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FA3297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686BD1" w:rsidRPr="00C86675" w:rsidRDefault="00686BD1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686BD1" w:rsidRPr="00C86675" w:rsidRDefault="00686BD1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686BD1" w:rsidRPr="00C86675" w:rsidRDefault="00686BD1" w:rsidP="00772602">
                      <w:pPr>
                        <w:jc w:val="center"/>
                      </w:pPr>
                    </w:p>
                    <w:p w:rsidR="00686BD1" w:rsidRPr="00C86675" w:rsidRDefault="00686BD1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686BD1" w:rsidRPr="00C86675" w:rsidRDefault="00686BD1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686BD1" w:rsidRPr="00C86675" w:rsidRDefault="00686BD1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686BD1" w:rsidRPr="00C86675" w:rsidRDefault="00686BD1" w:rsidP="00772602"/>
                    <w:p w:rsidR="00686BD1" w:rsidRPr="00C86675" w:rsidRDefault="00686BD1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86BD1" w:rsidRPr="00C86675" w:rsidRDefault="00686BD1" w:rsidP="00772602"/>
                    <w:p w:rsidR="00686BD1" w:rsidRPr="00C86675" w:rsidRDefault="00686BD1" w:rsidP="00772602">
                      <w:pPr>
                        <w:jc w:val="center"/>
                      </w:pPr>
                    </w:p>
                    <w:p w:rsidR="00686BD1" w:rsidRPr="00C86675" w:rsidRDefault="00686BD1" w:rsidP="00772602">
                      <w:pPr>
                        <w:jc w:val="center"/>
                      </w:pPr>
                    </w:p>
                    <w:p w:rsidR="00686BD1" w:rsidRPr="00C86675" w:rsidRDefault="00686BD1" w:rsidP="00314611">
                      <w:pPr>
                        <w:ind w:firstLine="0"/>
                      </w:pPr>
                    </w:p>
                    <w:p w:rsidR="00686BD1" w:rsidRPr="00C86675" w:rsidRDefault="00686BD1" w:rsidP="00772602">
                      <w:pPr>
                        <w:jc w:val="center"/>
                      </w:pPr>
                    </w:p>
                    <w:p w:rsidR="00686BD1" w:rsidRPr="00C86675" w:rsidRDefault="00686BD1" w:rsidP="00772602">
                      <w:pPr>
                        <w:jc w:val="center"/>
                      </w:pPr>
                    </w:p>
                    <w:p w:rsidR="00686BD1" w:rsidRPr="00B61517" w:rsidRDefault="00686BD1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686BD1" w:rsidRDefault="00686BD1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686BD1" w:rsidRPr="00C86675" w:rsidRDefault="00686BD1" w:rsidP="00772602">
                      <w:pPr>
                        <w:spacing w:before="120"/>
                        <w:jc w:val="center"/>
                      </w:pPr>
                    </w:p>
                    <w:p w:rsidR="00686BD1" w:rsidRPr="00C86675" w:rsidRDefault="00686BD1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686BD1" w:rsidRPr="00C86675" w:rsidRDefault="00686BD1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686BD1" w:rsidRPr="00C86675" w:rsidRDefault="00686BD1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686BD1" w:rsidRPr="00C86675" w:rsidRDefault="00686BD1" w:rsidP="00772602">
                      <w:pPr>
                        <w:ind w:firstLine="0"/>
                      </w:pPr>
                    </w:p>
                    <w:p w:rsidR="00686BD1" w:rsidRPr="00C86675" w:rsidRDefault="00686BD1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686BD1" w:rsidRPr="00C86675" w:rsidRDefault="00686BD1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686BD1" w:rsidRPr="00C86675" w:rsidRDefault="00686BD1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686BD1" w:rsidRDefault="00686BD1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</w:t>
                      </w:r>
                      <w:r>
                        <w:rPr>
                          <w:sz w:val="32"/>
                        </w:rPr>
                        <w:t xml:space="preserve"> w 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686BD1" w:rsidRPr="00772602" w:rsidRDefault="00686BD1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omocy innych osób,</w:t>
      </w:r>
      <w:r w:rsidR="00686BD1">
        <w:rPr>
          <w:i/>
          <w:color w:val="auto"/>
        </w:rPr>
        <w:t xml:space="preserve"> a 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literatury</w:t>
      </w:r>
      <w:r w:rsidR="00686BD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686BD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gdyby powyższe oświadczenie okazało się nieprawdziwe, decyzja</w:t>
      </w:r>
      <w:r w:rsidR="00686BD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406CA6" w:rsidRDefault="00406CA6">
      <w:pPr>
        <w:spacing w:after="200" w:line="276" w:lineRule="auto"/>
        <w:ind w:firstLine="0"/>
        <w:jc w:val="left"/>
        <w:rPr>
          <w:rFonts w:ascii="CMCSC10" w:eastAsiaTheme="minorHAnsi" w:hAnsi="CMCSC10" w:cs="CMCSC10"/>
          <w:color w:val="auto"/>
          <w:sz w:val="50"/>
          <w:szCs w:val="50"/>
          <w:lang w:eastAsia="en-US"/>
        </w:rPr>
      </w:pPr>
      <w:r>
        <w:rPr>
          <w:rFonts w:ascii="CMCSC10" w:eastAsiaTheme="minorHAnsi" w:hAnsi="CMCSC10" w:cs="CMCSC10"/>
          <w:color w:val="auto"/>
          <w:sz w:val="50"/>
          <w:szCs w:val="50"/>
          <w:lang w:eastAsia="en-US"/>
        </w:rPr>
        <w:br w:type="page"/>
      </w:r>
    </w:p>
    <w:p w:rsidR="00BC13A6" w:rsidRPr="007F0DBE" w:rsidRDefault="00BC13A6" w:rsidP="00BC13A6">
      <w:pPr>
        <w:jc w:val="center"/>
        <w:rPr>
          <w:sz w:val="32"/>
          <w:szCs w:val="32"/>
        </w:rPr>
      </w:pPr>
      <w:r w:rsidRPr="007F0DBE">
        <w:rPr>
          <w:b/>
          <w:sz w:val="32"/>
          <w:szCs w:val="32"/>
        </w:rPr>
        <w:lastRenderedPageBreak/>
        <w:t>Zastosowanie technologii CUDA</w:t>
      </w:r>
      <w:r w:rsidR="00686BD1">
        <w:rPr>
          <w:b/>
          <w:sz w:val="32"/>
          <w:szCs w:val="32"/>
        </w:rPr>
        <w:t xml:space="preserve"> w </w:t>
      </w:r>
      <w:r w:rsidRPr="007F0DBE">
        <w:rPr>
          <w:b/>
          <w:sz w:val="32"/>
          <w:szCs w:val="32"/>
        </w:rPr>
        <w:t>sztucznej inteligencji</w:t>
      </w:r>
    </w:p>
    <w:p w:rsidR="00A72075" w:rsidRDefault="00A72075" w:rsidP="00BC13A6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Streszczenie</w:t>
      </w:r>
    </w:p>
    <w:p w:rsidR="00A72075" w:rsidRPr="0070249A" w:rsidRDefault="008D5171" w:rsidP="0070249A">
      <w:p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ajważniejszym aspektem niniejszego projektu było stworzenie oraz opisanie biblioteki wykorzystującej technologię CUDA</w:t>
      </w:r>
      <w:r w:rsidR="00686BD1">
        <w:rPr>
          <w:rFonts w:eastAsiaTheme="minorHAnsi"/>
          <w:lang w:eastAsia="en-US"/>
        </w:rPr>
        <w:t xml:space="preserve"> do </w:t>
      </w:r>
      <w:r w:rsidR="00E5627D">
        <w:rPr>
          <w:rFonts w:eastAsiaTheme="minorHAnsi"/>
          <w:lang w:eastAsia="en-US"/>
        </w:rPr>
        <w:t>wykonywania operacji</w:t>
      </w:r>
      <w:r w:rsidR="00686BD1">
        <w:rPr>
          <w:rFonts w:eastAsiaTheme="minorHAnsi"/>
          <w:lang w:eastAsia="en-US"/>
        </w:rPr>
        <w:t xml:space="preserve"> na </w:t>
      </w:r>
      <w:r w:rsidR="00E5627D">
        <w:rPr>
          <w:rFonts w:eastAsiaTheme="minorHAnsi"/>
          <w:lang w:eastAsia="en-US"/>
        </w:rPr>
        <w:t>sztucznych sieciach neuronowych.</w:t>
      </w:r>
      <w:r w:rsidR="00927637">
        <w:rPr>
          <w:rFonts w:eastAsiaTheme="minorHAnsi"/>
          <w:lang w:eastAsia="en-US"/>
        </w:rPr>
        <w:t xml:space="preserve"> </w:t>
      </w:r>
      <w:r w:rsidR="00F61E4D">
        <w:rPr>
          <w:rFonts w:eastAsiaTheme="minorHAnsi"/>
          <w:lang w:eastAsia="en-US"/>
        </w:rPr>
        <w:t xml:space="preserve">W części teoretycznej zostały </w:t>
      </w:r>
      <w:r w:rsidR="006E5A54">
        <w:rPr>
          <w:rFonts w:eastAsiaTheme="minorHAnsi"/>
          <w:lang w:eastAsia="en-US"/>
        </w:rPr>
        <w:t>objaśnione</w:t>
      </w:r>
      <w:r w:rsidR="00F61E4D">
        <w:rPr>
          <w:rFonts w:eastAsiaTheme="minorHAnsi"/>
          <w:lang w:eastAsia="en-US"/>
        </w:rPr>
        <w:t xml:space="preserve"> sieci neuronowe oraz technologie GPGPU pozwalające</w:t>
      </w:r>
      <w:r w:rsidR="00686BD1">
        <w:rPr>
          <w:rFonts w:eastAsiaTheme="minorHAnsi"/>
          <w:lang w:eastAsia="en-US"/>
        </w:rPr>
        <w:t xml:space="preserve"> na </w:t>
      </w:r>
      <w:r w:rsidR="00F61E4D">
        <w:rPr>
          <w:rFonts w:eastAsiaTheme="minorHAnsi"/>
          <w:lang w:eastAsia="en-US"/>
        </w:rPr>
        <w:t>wykonywanie programów</w:t>
      </w:r>
      <w:r w:rsidR="00686BD1">
        <w:rPr>
          <w:rFonts w:eastAsiaTheme="minorHAnsi"/>
          <w:lang w:eastAsia="en-US"/>
        </w:rPr>
        <w:t xml:space="preserve"> na </w:t>
      </w:r>
      <w:r w:rsidR="00F61E4D">
        <w:rPr>
          <w:rFonts w:eastAsiaTheme="minorHAnsi"/>
          <w:lang w:eastAsia="en-US"/>
        </w:rPr>
        <w:t xml:space="preserve">GPU. </w:t>
      </w:r>
      <w:r w:rsidR="006E5A54">
        <w:rPr>
          <w:rFonts w:eastAsiaTheme="minorHAnsi"/>
          <w:lang w:eastAsia="en-US"/>
        </w:rPr>
        <w:t xml:space="preserve">W dalszej części pracy jest opisana budowa stworzonej biblioteki, </w:t>
      </w:r>
      <w:r w:rsidR="000F372D">
        <w:rPr>
          <w:rFonts w:eastAsiaTheme="minorHAnsi"/>
          <w:lang w:eastAsia="en-US"/>
        </w:rPr>
        <w:t xml:space="preserve">kolejne kroki jej optymalizacji, oraz wyniki testów pod różnymi kątami. </w:t>
      </w:r>
      <w:r w:rsidR="00A01011">
        <w:rPr>
          <w:rFonts w:eastAsiaTheme="minorHAnsi"/>
          <w:lang w:eastAsia="en-US"/>
        </w:rPr>
        <w:t xml:space="preserve">W pracy zostało dowiedzione, że </w:t>
      </w:r>
      <w:r w:rsidR="0070249A">
        <w:rPr>
          <w:rFonts w:eastAsiaTheme="minorHAnsi"/>
          <w:lang w:eastAsia="en-US"/>
        </w:rPr>
        <w:t>użycie GPU</w:t>
      </w:r>
      <w:r w:rsidR="00686BD1">
        <w:rPr>
          <w:rFonts w:eastAsiaTheme="minorHAnsi"/>
          <w:lang w:eastAsia="en-US"/>
        </w:rPr>
        <w:t xml:space="preserve"> do </w:t>
      </w:r>
      <w:r w:rsidR="0070249A">
        <w:rPr>
          <w:rFonts w:eastAsiaTheme="minorHAnsi"/>
          <w:lang w:eastAsia="en-US"/>
        </w:rPr>
        <w:t>wykonywania operacji</w:t>
      </w:r>
      <w:r w:rsidR="00686BD1">
        <w:rPr>
          <w:rFonts w:eastAsiaTheme="minorHAnsi"/>
          <w:lang w:eastAsia="en-US"/>
        </w:rPr>
        <w:t xml:space="preserve"> na </w:t>
      </w:r>
      <w:r w:rsidR="0070249A">
        <w:rPr>
          <w:rFonts w:eastAsiaTheme="minorHAnsi"/>
          <w:lang w:eastAsia="en-US"/>
        </w:rPr>
        <w:t>sieciach neuronowych może być bardziej wydajne niż wykonywanie ich</w:t>
      </w:r>
      <w:r w:rsidR="00686BD1">
        <w:rPr>
          <w:rFonts w:eastAsiaTheme="minorHAnsi"/>
          <w:lang w:eastAsia="en-US"/>
        </w:rPr>
        <w:t xml:space="preserve"> na </w:t>
      </w:r>
      <w:r w:rsidR="0070249A">
        <w:rPr>
          <w:rFonts w:eastAsiaTheme="minorHAnsi"/>
          <w:lang w:eastAsia="en-US"/>
        </w:rPr>
        <w:t>CPU.</w:t>
      </w:r>
      <w:r w:rsidR="00D93AAC">
        <w:rPr>
          <w:rFonts w:eastAsiaTheme="minorHAnsi"/>
          <w:lang w:eastAsia="en-US"/>
        </w:rPr>
        <w:t xml:space="preserve"> </w:t>
      </w:r>
      <w:r w:rsidR="00A72075">
        <w:rPr>
          <w:rFonts w:eastAsiaTheme="minorHAnsi"/>
          <w:color w:val="auto"/>
          <w:sz w:val="22"/>
          <w:szCs w:val="22"/>
          <w:lang w:eastAsia="en-US"/>
        </w:rPr>
        <w:br w:type="page"/>
      </w:r>
    </w:p>
    <w:p w:rsidR="007F0DBE" w:rsidRPr="00ED20BC" w:rsidRDefault="007F0DBE" w:rsidP="007F0DBE">
      <w:pPr>
        <w:jc w:val="center"/>
        <w:rPr>
          <w:sz w:val="32"/>
          <w:szCs w:val="32"/>
          <w:lang w:val="en-US"/>
        </w:rPr>
      </w:pPr>
      <w:r w:rsidRPr="00ED20BC">
        <w:rPr>
          <w:b/>
          <w:sz w:val="32"/>
          <w:szCs w:val="32"/>
          <w:lang w:val="en-US"/>
        </w:rPr>
        <w:lastRenderedPageBreak/>
        <w:t xml:space="preserve">Usage of </w:t>
      </w:r>
      <w:r w:rsidR="00ED20BC" w:rsidRPr="00ED20BC">
        <w:rPr>
          <w:b/>
          <w:sz w:val="32"/>
          <w:szCs w:val="32"/>
          <w:lang w:val="en-US"/>
        </w:rPr>
        <w:t>CUDA technology in artificial intelligence</w:t>
      </w:r>
    </w:p>
    <w:p w:rsidR="007F0DBE" w:rsidRPr="00ED20BC" w:rsidRDefault="007F0DBE" w:rsidP="007F0DBE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val="en-US" w:eastAsia="en-US"/>
        </w:rPr>
      </w:pPr>
      <w:r w:rsidRPr="00ED20BC">
        <w:rPr>
          <w:rFonts w:eastAsiaTheme="minorHAnsi"/>
          <w:lang w:val="en-US" w:eastAsia="en-US"/>
        </w:rPr>
        <w:t>Abstract</w:t>
      </w:r>
    </w:p>
    <w:p w:rsidR="00406CA6" w:rsidRPr="005722FE" w:rsidRDefault="00ED20BC" w:rsidP="007F0DBE">
      <w:pPr>
        <w:rPr>
          <w:rFonts w:asciiTheme="majorHAnsi" w:eastAsiaTheme="majorEastAsia" w:hAnsiTheme="majorHAnsi" w:cstheme="majorBidi"/>
          <w:color w:val="B35E06" w:themeColor="accent1" w:themeShade="BF"/>
          <w:sz w:val="28"/>
          <w:szCs w:val="28"/>
          <w:lang w:val="en-US"/>
        </w:rPr>
      </w:pPr>
      <w:r w:rsidRPr="005722FE">
        <w:rPr>
          <w:rStyle w:val="longtext"/>
          <w:rFonts w:eastAsiaTheme="majorEastAsia"/>
          <w:lang w:val="en-US"/>
        </w:rPr>
        <w:t xml:space="preserve">The most important aspect </w:t>
      </w:r>
      <w:r w:rsidR="00F06104" w:rsidRPr="005722FE">
        <w:rPr>
          <w:rStyle w:val="longtext"/>
          <w:rFonts w:eastAsiaTheme="majorEastAsia"/>
          <w:lang w:val="en-US"/>
        </w:rPr>
        <w:t xml:space="preserve">of this project </w:t>
      </w:r>
      <w:r w:rsidRPr="005722FE">
        <w:rPr>
          <w:rStyle w:val="longtext"/>
          <w:rFonts w:eastAsiaTheme="majorEastAsia"/>
          <w:lang w:val="en-US"/>
        </w:rPr>
        <w:t xml:space="preserve">was creation </w:t>
      </w:r>
      <w:r w:rsidR="00F06104" w:rsidRPr="005722FE">
        <w:rPr>
          <w:rStyle w:val="longtext"/>
          <w:rFonts w:eastAsiaTheme="majorEastAsia"/>
          <w:lang w:val="en-US"/>
        </w:rPr>
        <w:t xml:space="preserve">and presentation </w:t>
      </w:r>
      <w:r w:rsidRPr="005722FE">
        <w:rPr>
          <w:rStyle w:val="longtext"/>
          <w:rFonts w:eastAsiaTheme="majorEastAsia"/>
          <w:lang w:val="en-US"/>
        </w:rPr>
        <w:t>of</w:t>
      </w:r>
      <w:r w:rsidR="00686BD1">
        <w:rPr>
          <w:rStyle w:val="longtext"/>
          <w:rFonts w:eastAsiaTheme="majorEastAsia"/>
          <w:lang w:val="en-US"/>
        </w:rPr>
        <w:t xml:space="preserve"> a </w:t>
      </w:r>
      <w:r w:rsidR="00F06104" w:rsidRPr="005722FE">
        <w:rPr>
          <w:rStyle w:val="longtext"/>
          <w:rFonts w:eastAsiaTheme="majorEastAsia"/>
          <w:lang w:val="en-US"/>
        </w:rPr>
        <w:t>library</w:t>
      </w:r>
      <w:r w:rsidRPr="005722FE">
        <w:rPr>
          <w:rStyle w:val="longtext"/>
          <w:rFonts w:eastAsiaTheme="majorEastAsia"/>
          <w:lang w:val="en-US"/>
        </w:rPr>
        <w:t xml:space="preserve"> using CUDA library for operations on artificial neural networks.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In the theoretical part</w:t>
      </w:r>
      <w:r w:rsidR="00053AF2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re is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="00053AF2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description of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neural networks and GPGPU technologies </w:t>
      </w:r>
      <w:r w:rsidR="005722FE">
        <w:rPr>
          <w:rStyle w:val="longtext"/>
          <w:rFonts w:eastAsiaTheme="majorEastAsia"/>
          <w:shd w:val="clear" w:color="auto" w:fill="FFFFFF"/>
          <w:lang w:val="en-US"/>
        </w:rPr>
        <w:t>w</w:t>
      </w:r>
      <w:r w:rsidR="005722FE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hich allow </w:t>
      </w:r>
      <w:r w:rsidR="00F57F0A" w:rsidRPr="005722FE"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="005722FE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programs on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.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Further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in this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work is described the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structure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of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the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reated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 library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successive optimization steps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and test results. </w:t>
      </w:r>
      <w:r w:rsidR="00F57F0A">
        <w:rPr>
          <w:rStyle w:val="longtext"/>
          <w:rFonts w:eastAsiaTheme="majorEastAsia"/>
          <w:shd w:val="clear" w:color="auto" w:fill="FFFFFF"/>
          <w:lang w:val="en-US"/>
        </w:rPr>
        <w:t>In t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he work </w:t>
      </w:r>
      <w:r w:rsidR="00F57F0A">
        <w:rPr>
          <w:rStyle w:val="longtext"/>
          <w:rFonts w:eastAsiaTheme="majorEastAsia"/>
          <w:shd w:val="clear" w:color="auto" w:fill="FFFFFF"/>
          <w:lang w:val="en-US"/>
        </w:rPr>
        <w:t xml:space="preserve">it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has been shown that using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 to perform operations on neural networks may be more efficient than </w:t>
      </w:r>
      <w:r w:rsidR="006B6317"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m on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PU.</w:t>
      </w:r>
      <w:r w:rsidR="00406CA6" w:rsidRPr="005722FE">
        <w:rPr>
          <w:lang w:val="en-US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FA3297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FA3297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FA3297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ipercze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ipercze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wnoległe przetwarzanie z</w:t>
        </w:r>
        <w:r w:rsidR="00F57F0A">
          <w:rPr>
            <w:rStyle w:val="Hipercze"/>
            <w:noProof/>
          </w:rPr>
          <w:t xml:space="preserve"> </w:t>
        </w:r>
        <w:r w:rsidR="006F6C9A" w:rsidRPr="002F1190">
          <w:rPr>
            <w:rStyle w:val="Hipercze"/>
            <w:noProof/>
          </w:rPr>
          <w:t>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ipercze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ipercze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żnice między CPU</w:t>
        </w:r>
        <w:r w:rsidR="00686BD1">
          <w:rPr>
            <w:rStyle w:val="Hipercze"/>
            <w:noProof/>
          </w:rPr>
          <w:t xml:space="preserve"> 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ipercze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ipercze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ipercze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ipercze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a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ipercze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rowadzenie</w:t>
        </w:r>
        <w:r w:rsidR="00686BD1">
          <w:rPr>
            <w:rStyle w:val="Hipercze"/>
            <w:noProof/>
          </w:rPr>
          <w:t xml:space="preserve"> do </w:t>
        </w:r>
        <w:r w:rsidR="006F6C9A" w:rsidRPr="002F1190">
          <w:rPr>
            <w:rStyle w:val="Hipercze"/>
            <w:noProof/>
          </w:rPr>
          <w:t>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ipercze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ipercze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ipercze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ipercze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ipercze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ipercze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ipercze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ipercze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ipercze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ipercze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ipercze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ipercze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ipercze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ipercze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ipercze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ipercze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ipercze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sztucznych sieci neuronowych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ipercze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ipercze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ipercze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ipercze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ipercze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ipercze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atalogi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liki</w:t>
        </w:r>
        <w:r w:rsidR="00686BD1">
          <w:rPr>
            <w:rStyle w:val="Hipercze"/>
            <w:noProof/>
          </w:rPr>
          <w:t xml:space="preserve"> w </w:t>
        </w:r>
        <w:r w:rsidR="006F6C9A" w:rsidRPr="002F1190">
          <w:rPr>
            <w:rStyle w:val="Hipercze"/>
            <w:noProof/>
          </w:rPr>
          <w:t>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ipercze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ipercze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ipercze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ipercze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ipercze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ipercze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MLP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ipercze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ipercze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ipercze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ipercze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ipercze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ipercze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parametrów siec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ipercze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optymalizacj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ipercze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orównanie wydajności uczenia wersji CPU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ipercze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ipercze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ipercze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ipercze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ipercze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ipercze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ipercze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ipercze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A3297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ipercze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814FE" w:rsidRDefault="00FA3297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3329411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</w:t>
      </w:r>
      <w:r w:rsidR="00686BD1">
        <w:t xml:space="preserve"> w </w:t>
      </w:r>
      <w:r w:rsidR="004B6D17" w:rsidRPr="00CB0061">
        <w:t>procesorach podwaja się co 2 lata. Podobnie jest z</w:t>
      </w:r>
      <w:r w:rsidR="00F57F0A">
        <w:t xml:space="preserve"> </w:t>
      </w:r>
      <w:r w:rsidR="004B6D17" w:rsidRPr="00CB0061">
        <w:t xml:space="preserve">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>zasobów komputera.</w:t>
      </w:r>
      <w:r w:rsidR="00356B3B">
        <w:rPr>
          <w:color w:val="auto"/>
        </w:rPr>
        <w:t xml:space="preserve"> F</w:t>
      </w:r>
      <w:r w:rsidR="002059AF" w:rsidRPr="00CB0061">
        <w:rPr>
          <w:color w:val="auto"/>
        </w:rPr>
        <w:t>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686BD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686BD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686BD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686BD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FA3297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FA3297" w:rsidRPr="00CB0061">
        <w:rPr>
          <w:color w:val="auto"/>
        </w:rPr>
      </w:r>
      <w:r w:rsidR="00FA3297" w:rsidRPr="00CB0061">
        <w:rPr>
          <w:color w:val="auto"/>
        </w:rPr>
        <w:fldChar w:fldCharType="separate"/>
      </w:r>
      <w:r w:rsidR="00D11C81">
        <w:rPr>
          <w:color w:val="auto"/>
        </w:rPr>
        <w:t>2</w:t>
      </w:r>
      <w:r w:rsidR="00FA3297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686BD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B23875" w:rsidRPr="00CB0061">
        <w:rPr>
          <w:color w:val="auto"/>
        </w:rPr>
        <w:t xml:space="preserve">bardzo dużą prędkością, mogą być </w:t>
      </w:r>
      <w:r w:rsidR="00356B3B">
        <w:rPr>
          <w:color w:val="auto"/>
        </w:rPr>
        <w:t>również</w:t>
      </w:r>
      <w:r w:rsidR="00B23875" w:rsidRPr="00CB0061">
        <w:rPr>
          <w:color w:val="auto"/>
        </w:rPr>
        <w:t xml:space="preserve"> użyte</w:t>
      </w:r>
      <w:r w:rsidR="00686BD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>zdecydowanie</w:t>
      </w:r>
      <w:r w:rsidR="00686BD1">
        <w:rPr>
          <w:color w:val="auto"/>
        </w:rPr>
        <w:t xml:space="preserve"> od </w:t>
      </w:r>
      <w:r w:rsidR="00BB502D" w:rsidRPr="00CB0061">
        <w:rPr>
          <w:color w:val="auto"/>
        </w:rPr>
        <w:t xml:space="preserve">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686BD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D62F34" w:rsidRPr="00CB0061">
        <w:rPr>
          <w:color w:val="auto"/>
        </w:rPr>
        <w:t>ilość wątków potrzebna</w:t>
      </w:r>
      <w:r w:rsidR="00686BD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686BD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tym, pełne wykorzystanie mocy współczesnych GPU jest możliwe tylko</w:t>
      </w:r>
      <w:r w:rsidR="00686BD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686BD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686BD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>programami napisanymi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686BD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686BD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="0037649D" w:rsidRPr="00CB0061">
        <w:rPr>
          <w:color w:val="auto"/>
        </w:rPr>
        <w:t>których</w:t>
      </w:r>
      <w:r w:rsidR="00A62E92" w:rsidRPr="00CB0061">
        <w:rPr>
          <w:color w:val="auto"/>
        </w:rPr>
        <w:t xml:space="preserve"> wykonywanych jest wiele podobnych działań, przez co są idealne</w:t>
      </w:r>
      <w:r w:rsidR="00686BD1">
        <w:rPr>
          <w:color w:val="auto"/>
        </w:rPr>
        <w:t xml:space="preserve"> do </w:t>
      </w:r>
      <w:r w:rsidR="00A62E92" w:rsidRPr="00CB0061">
        <w:rPr>
          <w:color w:val="auto"/>
        </w:rPr>
        <w:t>wykonania</w:t>
      </w:r>
      <w:r w:rsidR="00686BD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>uruchamianych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 xml:space="preserve">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686BD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D6346F" w:rsidRPr="00CB0061">
        <w:rPr>
          <w:color w:val="auto"/>
        </w:rPr>
        <w:t>czasie jej tworzenia, duży nacisk został też położony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686BD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FA3297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686BD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686BD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686BD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686BD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>programy</w:t>
      </w:r>
      <w:r w:rsidR="00686BD1">
        <w:rPr>
          <w:color w:val="auto"/>
        </w:rPr>
        <w:t xml:space="preserve"> i </w:t>
      </w:r>
      <w:r w:rsidR="000E669C" w:rsidRPr="00CB0061">
        <w:rPr>
          <w:color w:val="auto"/>
        </w:rPr>
        <w:t xml:space="preserve">biblioteki </w:t>
      </w:r>
      <w:r w:rsidR="00173BDB" w:rsidRPr="00CB0061">
        <w:rPr>
          <w:color w:val="auto"/>
        </w:rPr>
        <w:t>wykorzystujące karty graficzne</w:t>
      </w:r>
      <w:r w:rsidR="00686BD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686BD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</w:t>
      </w:r>
      <w:r w:rsidR="00686BD1">
        <w:rPr>
          <w:color w:val="auto"/>
        </w:rPr>
        <w:t xml:space="preserve"> 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686BD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</w:t>
      </w:r>
      <w:r w:rsidR="00686BD1">
        <w:rPr>
          <w:color w:val="auto"/>
        </w:rPr>
        <w:t xml:space="preserve"> na 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686BD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686BD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686BD1">
        <w:rPr>
          <w:color w:val="auto"/>
        </w:rPr>
        <w:t xml:space="preserve"> i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686BD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3329412"/>
      <w:bookmarkEnd w:id="3"/>
      <w:r w:rsidRPr="00CB0061">
        <w:lastRenderedPageBreak/>
        <w:t>Równoległe przetwarzanie</w:t>
      </w:r>
      <w:r w:rsidR="00DD25E4" w:rsidRPr="00CB0061">
        <w:t xml:space="preserve"> z</w:t>
      </w:r>
      <w:r w:rsidR="00F57F0A">
        <w:t xml:space="preserve"> 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C7321">
        <w:rPr>
          <w:color w:val="auto"/>
        </w:rPr>
        <w:t>zo</w:t>
      </w:r>
      <w:r w:rsidR="00C6264A">
        <w:rPr>
          <w:color w:val="auto"/>
        </w:rPr>
        <w:t>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686BD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686BD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</w:t>
      </w:r>
      <w:r w:rsidR="001D3CB9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1D3CB9">
        <w:rPr>
          <w:color w:val="auto"/>
        </w:rPr>
        <w:t>nim też opisana</w:t>
      </w:r>
      <w:r w:rsidR="00663866" w:rsidRPr="00CB0061">
        <w:rPr>
          <w:color w:val="auto"/>
        </w:rPr>
        <w:t xml:space="preserve"> b</w:t>
      </w:r>
      <w:r w:rsidR="001D3CB9">
        <w:rPr>
          <w:color w:val="auto"/>
        </w:rPr>
        <w:t>udowa</w:t>
      </w:r>
      <w:r w:rsidR="00663866" w:rsidRPr="00CB0061">
        <w:rPr>
          <w:color w:val="auto"/>
        </w:rPr>
        <w:t xml:space="preserve"> nowoczesnych kart graficznych oraz technologię CUDA.</w:t>
      </w:r>
    </w:p>
    <w:p w:rsidR="009B1F79" w:rsidRPr="00CB0061" w:rsidRDefault="009B1F79" w:rsidP="009B1F79">
      <w:pPr>
        <w:pStyle w:val="Nagwek2"/>
      </w:pPr>
      <w:bookmarkStart w:id="6" w:name="_Toc263329413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686BD1">
        <w:t xml:space="preserve"> do </w:t>
      </w:r>
      <w:r w:rsidRPr="00CB0061">
        <w:t>komputerów PC powstały ok. 30 lat temu</w:t>
      </w:r>
      <w:r w:rsidR="00686BD1">
        <w:t xml:space="preserve"> i </w:t>
      </w:r>
      <w:r w:rsidRPr="00CB0061">
        <w:t>pozwalały tylko</w:t>
      </w:r>
      <w:r w:rsidR="00686BD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686BD1">
        <w:t xml:space="preserve"> a </w:t>
      </w:r>
      <w:r w:rsidR="0056009C" w:rsidRPr="00CB0061">
        <w:t>kolejne wersje pozwalały</w:t>
      </w:r>
      <w:r w:rsidR="00686BD1">
        <w:t xml:space="preserve"> na </w:t>
      </w:r>
      <w:r w:rsidR="0056009C" w:rsidRPr="00CB0061">
        <w:t>coraz wyższą rozdzielczość</w:t>
      </w:r>
      <w:r w:rsidR="00686BD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686BD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686BD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 xml:space="preserve">, </w:t>
      </w:r>
      <w:r w:rsidR="00174D44">
        <w:t>zawierają</w:t>
      </w:r>
      <w:r w:rsidR="00FC3756" w:rsidRPr="00CB0061">
        <w:t xml:space="preserve"> dziesiątki rdzeni</w:t>
      </w:r>
      <w:r w:rsidR="00686BD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3329414"/>
      <w:r w:rsidRPr="00CB0061">
        <w:t>Różnice między CPU</w:t>
      </w:r>
      <w:r w:rsidR="00686BD1">
        <w:t xml:space="preserve"> a </w:t>
      </w:r>
      <w:r w:rsidRPr="00CB0061">
        <w:t>GPU</w:t>
      </w:r>
      <w:bookmarkEnd w:id="7"/>
      <w:bookmarkEnd w:id="8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686BD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FA3297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FA3297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FA3297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budowy CPU. Jest to związa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niami,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>operacje są wykonywane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F57F0A">
        <w:rPr>
          <w:color w:val="auto"/>
        </w:rPr>
        <w:t xml:space="preserve"> 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686BD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686BD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686BD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3329415"/>
      <w:r w:rsidRPr="00CB0061">
        <w:t>Struktura pamięci GPU</w:t>
      </w:r>
      <w:bookmarkEnd w:id="11"/>
      <w:bookmarkEnd w:id="12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2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686BD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FA3297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FA3297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FA3297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</w:t>
      </w:r>
      <w:r w:rsidR="00686BD1">
        <w:rPr>
          <w:color w:val="auto"/>
        </w:rPr>
        <w:t xml:space="preserve"> od </w:t>
      </w:r>
      <w:r w:rsidR="00377087" w:rsidRPr="00CB0061">
        <w:rPr>
          <w:color w:val="auto"/>
        </w:rPr>
        <w:t>kilku</w:t>
      </w:r>
      <w:r w:rsidR="00686BD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686BD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</w:t>
      </w:r>
      <w:r w:rsidR="00686BD1">
        <w:t xml:space="preserve"> od </w:t>
      </w:r>
      <w:r w:rsidRPr="00CB0061">
        <w:t>kilkuset MB</w:t>
      </w:r>
      <w:r w:rsidR="00686BD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686BD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686BD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686BD1">
        <w:t xml:space="preserve"> na </w:t>
      </w:r>
      <w:r w:rsidRPr="00CB0061">
        <w:t>GPU, zapis</w:t>
      </w:r>
      <w:r w:rsidR="00686BD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</w:t>
      </w:r>
      <w:r w:rsidR="00C25B15">
        <w:t xml:space="preserve"> </w:t>
      </w:r>
      <w:r w:rsidRPr="00CB0061">
        <w:t xml:space="preserve">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>wykorzystywany</w:t>
      </w:r>
      <w:r w:rsidR="00686BD1">
        <w:t xml:space="preserve"> do </w:t>
      </w:r>
      <w:r w:rsidR="00EF3B5B">
        <w:t xml:space="preserve">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>modyfikowane</w:t>
      </w:r>
      <w:r w:rsidR="00686BD1">
        <w:t xml:space="preserve"> w </w:t>
      </w:r>
      <w:r w:rsidRPr="00CB0061">
        <w:t>trakcie działania operacji</w:t>
      </w:r>
      <w:r w:rsidR="00686BD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</w:t>
      </w:r>
      <w:r w:rsidR="00686BD1">
        <w:t xml:space="preserve"> w </w:t>
      </w:r>
      <w:r w:rsidR="00DF1B4D">
        <w:t>pamięci globalnej, przechowywane są</w:t>
      </w:r>
      <w:r w:rsidR="00686BD1">
        <w:t xml:space="preserve"> w </w:t>
      </w:r>
      <w:r w:rsidR="00DF1B4D">
        <w:t xml:space="preserve">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686BD1">
        <w:t xml:space="preserve"> na </w:t>
      </w:r>
      <w:r w:rsidR="006003FF" w:rsidRPr="00CB0061">
        <w:t>każdym multiprocesorze, ma wielkość</w:t>
      </w:r>
      <w:r w:rsidR="00686BD1">
        <w:t xml:space="preserve"> od </w:t>
      </w:r>
      <w:r w:rsidR="006003FF" w:rsidRPr="00CB0061">
        <w:t>16</w:t>
      </w:r>
      <w:r w:rsidR="00686BD1">
        <w:t xml:space="preserve"> do 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686BD1">
        <w:t xml:space="preserve"> do </w:t>
      </w:r>
      <w:r w:rsidR="006003FF" w:rsidRPr="00CB0061">
        <w:t>komunikacji między wątkami</w:t>
      </w:r>
      <w:r w:rsidR="00686BD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686BD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686BD1">
        <w:t xml:space="preserve"> w </w:t>
      </w:r>
      <w:r w:rsidR="00EA12C9">
        <w:t>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F57F0A">
        <w:t xml:space="preserve"> </w:t>
      </w:r>
      <w:r w:rsidR="00801814" w:rsidRPr="00CB0061">
        <w:t>jednym multiprocesorze znajduje się</w:t>
      </w:r>
      <w:r w:rsidR="00686BD1">
        <w:t xml:space="preserve"> od </w:t>
      </w:r>
      <w:r w:rsidR="00801814" w:rsidRPr="00CB0061">
        <w:t>8</w:t>
      </w:r>
      <w:r w:rsidR="00686BD1">
        <w:t xml:space="preserve"> do 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>przyporządkowywane</w:t>
      </w:r>
      <w:r w:rsidR="00686BD1">
        <w:t xml:space="preserve"> do 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686BD1">
        <w:t xml:space="preserve"> do </w:t>
      </w:r>
      <w:r w:rsidR="00D13778" w:rsidRPr="00CB0061">
        <w:t>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E575B" w:rsidRPr="00CB0061">
        <w:rPr>
          <w:color w:val="auto"/>
        </w:rPr>
        <w:t>najważniejszych zasad przy pisaniu programu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686BD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686BD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686BD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686BD1">
        <w:rPr>
          <w:color w:val="auto"/>
        </w:rPr>
        <w:t xml:space="preserve"> na </w:t>
      </w:r>
      <w:r w:rsidR="006F35C2" w:rsidRPr="00CB0061">
        <w:rPr>
          <w:color w:val="auto"/>
        </w:rPr>
        <w:t>przykład</w:t>
      </w:r>
      <w:r w:rsidR="00686BD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686BD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686BD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686BD1">
        <w:rPr>
          <w:color w:val="auto"/>
        </w:rPr>
        <w:t xml:space="preserve"> na </w:t>
      </w:r>
      <w:r w:rsidR="00C15690" w:rsidRPr="00CB0061">
        <w:rPr>
          <w:color w:val="auto"/>
        </w:rPr>
        <w:t>zapisanie lub odczytanie wszystkich 16 zmiennych</w:t>
      </w:r>
      <w:r w:rsidR="00686BD1">
        <w:rPr>
          <w:color w:val="auto"/>
        </w:rPr>
        <w:t xml:space="preserve"> za </w:t>
      </w:r>
      <w:r w:rsidR="00C15690" w:rsidRPr="00CB0061">
        <w:rPr>
          <w:color w:val="auto"/>
        </w:rPr>
        <w:t xml:space="preserve">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686BD1">
        <w:rPr>
          <w:color w:val="auto"/>
        </w:rPr>
        <w:t xml:space="preserve"> w </w:t>
      </w:r>
      <w:r w:rsidR="009C5802" w:rsidRPr="00CB0061">
        <w:rPr>
          <w:color w:val="auto"/>
        </w:rPr>
        <w:t>którym</w:t>
      </w:r>
      <w:r w:rsidR="00686BD1">
        <w:rPr>
          <w:color w:val="auto"/>
        </w:rPr>
        <w:t xml:space="preserve"> za </w:t>
      </w:r>
      <w:r w:rsidR="009C5802" w:rsidRPr="00CB0061">
        <w:rPr>
          <w:color w:val="auto"/>
        </w:rPr>
        <w:t xml:space="preserve">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686BD1">
        <w:rPr>
          <w:color w:val="auto"/>
        </w:rPr>
        <w:t>jest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686BD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3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686BD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686BD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686BD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FA3297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FA3297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FA3297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3329416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686BD1">
        <w:t xml:space="preserve"> do </w:t>
      </w:r>
      <w:r w:rsidR="00C06124" w:rsidRPr="00CB0061">
        <w:t>obliczeń</w:t>
      </w:r>
      <w:r w:rsidR="00686BD1">
        <w:t xml:space="preserve"> do </w:t>
      </w:r>
      <w:r w:rsidR="00C06124" w:rsidRPr="00CB0061">
        <w:t>tej pory uruchamianych</w:t>
      </w:r>
      <w:r w:rsidR="00686BD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FA3297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FA3297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FA3297" w:rsidRPr="00CB0061">
            <w:fldChar w:fldCharType="end"/>
          </w:r>
        </w:sdtContent>
      </w:sdt>
      <w:r w:rsidR="00150474" w:rsidRPr="00CB0061">
        <w:t>. Technika ta jest możliwa</w:t>
      </w:r>
      <w:r w:rsidR="00686BD1">
        <w:t xml:space="preserve"> do </w:t>
      </w:r>
      <w:r w:rsidR="00150474" w:rsidRPr="00CB0061">
        <w:t>zastosowania dzięki kolejnym osiągnięciom</w:t>
      </w:r>
      <w:r w:rsidR="00686BD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686BD1">
        <w:t xml:space="preserve"> w </w:t>
      </w:r>
      <w:r w:rsidR="003F2625" w:rsidRPr="00CB0061">
        <w:t>ostatnich latach był powiązany</w:t>
      </w:r>
      <w:r w:rsidR="00DD25E4" w:rsidRPr="00CB0061">
        <w:t xml:space="preserve"> z</w:t>
      </w:r>
      <w:r w:rsidR="00F57F0A">
        <w:t xml:space="preserve"> 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</w:t>
      </w:r>
      <w:r w:rsidR="00F57F0A">
        <w:t xml:space="preserve"> 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686BD1">
        <w:t xml:space="preserve"> </w:t>
      </w:r>
      <w:r w:rsidR="00686BD1">
        <w:lastRenderedPageBreak/>
        <w:t>i </w:t>
      </w:r>
      <w:r w:rsidR="00F97C9C" w:rsidRPr="00CB0061">
        <w:t>obliczania oświetlenia były wykonywane</w:t>
      </w:r>
      <w:r w:rsidR="00686BD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</w:t>
      </w:r>
      <w:r w:rsidR="008F2099">
        <w:t>dawały możliwość</w:t>
      </w:r>
      <w:r w:rsidR="00E07E7E" w:rsidRPr="00CB0061">
        <w:t xml:space="preserve"> </w:t>
      </w:r>
      <w:r w:rsidR="008F2099">
        <w:t>programowania</w:t>
      </w:r>
      <w:r w:rsidR="00601DCF" w:rsidRPr="00CB0061">
        <w:t xml:space="preserve">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686BD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>pozwalały już</w:t>
      </w:r>
      <w:r w:rsidR="00686BD1">
        <w:t xml:space="preserve"> na 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</w:t>
      </w:r>
      <w:r w:rsidR="00F57F0A">
        <w:t xml:space="preserve"> 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>składnią</w:t>
      </w:r>
      <w:r w:rsidR="00686BD1">
        <w:t xml:space="preserve"> od </w:t>
      </w:r>
      <w:r w:rsidRPr="00CB0061">
        <w:t>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 ">
            <w:r w:rsidR="008457F3">
              <w:rPr>
                <w:noProof/>
              </w:rPr>
              <w:t xml:space="preserve"> (Wikipedia, 2010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686BD1">
        <w:t xml:space="preserve"> na </w:t>
      </w:r>
      <w:r w:rsidR="00EA6D03" w:rsidRPr="00CB0061">
        <w:t>użycie instrukcji warunkowych</w:t>
      </w:r>
      <w:r w:rsidR="00686BD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D11C81" w:rsidRDefault="00780AEF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686BD1">
        <w:t xml:space="preserve"> na </w:t>
      </w:r>
      <w:r w:rsidR="00A827C5" w:rsidRPr="00CB0061">
        <w:t>wykonywanie dowolnych obliczeń</w:t>
      </w:r>
      <w:r w:rsidR="00686BD1">
        <w:t xml:space="preserve"> na </w:t>
      </w:r>
      <w:r w:rsidR="00A827C5" w:rsidRPr="00CB0061">
        <w:t xml:space="preserve">najnowszych kartach graficznych tej firmy. </w:t>
      </w:r>
      <w:r w:rsidR="00FC55B3" w:rsidRPr="00CB0061">
        <w:t>Nie był</w:t>
      </w:r>
      <w:r w:rsidR="008F2099">
        <w:t>a</w:t>
      </w:r>
      <w:r w:rsidR="00FC55B3" w:rsidRPr="00CB0061">
        <w:t xml:space="preserve"> on</w:t>
      </w:r>
      <w:r w:rsidR="008F2099">
        <w:t>a</w:t>
      </w:r>
      <w:r w:rsidR="00FC55B3" w:rsidRPr="00CB0061">
        <w:t xml:space="preserve"> obarczon</w:t>
      </w:r>
      <w:r w:rsidR="008F2099">
        <w:t>a</w:t>
      </w:r>
      <w:r w:rsidR="00FC55B3" w:rsidRPr="00CB0061">
        <w:t xml:space="preserve">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686BD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  <w:bookmarkStart w:id="17" w:name="_Toc263023248"/>
      <w:bookmarkStart w:id="18" w:name="_Toc263023319"/>
      <w:r w:rsidR="00D11C81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r w:rsidRPr="00CB0061">
              <w:lastRenderedPageBreak/>
              <w:t xml:space="preserve">Tabela </w:t>
            </w:r>
            <w:fldSimple w:instr=" SEQ Tabela \* ARABIC ">
              <w:r w:rsidR="00D11C81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686BD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FA3297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FA3297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FA3297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FA3297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FA3297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FA3297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FA3297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FA3297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FA3297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FA3297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FA3297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FA3297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FA3297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FA3297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FA3297" w:rsidRPr="00CB0061">
                  <w:fldChar w:fldCharType="end"/>
                </w:r>
              </w:sdtContent>
            </w:sdt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686BD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686BD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686BD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686BD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686BD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686BD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686BD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686BD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686BD1">
        <w:t xml:space="preserve"> na </w:t>
      </w:r>
      <w:r w:rsidR="00B8073B" w:rsidRPr="00CB0061">
        <w:t>GPU, zaimplementowany</w:t>
      </w:r>
      <w:r w:rsidR="00686BD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686BD1">
        <w:t xml:space="preserve"> na </w:t>
      </w:r>
      <w:r w:rsidR="00F51A17" w:rsidRPr="00CB0061">
        <w:t>GPU</w:t>
      </w:r>
      <w:r w:rsidR="00686BD1">
        <w:t xml:space="preserve"> o </w:t>
      </w:r>
      <w:r w:rsidR="00B2606F" w:rsidRPr="00CB0061">
        <w:t>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686BD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Akapitzlist"/>
      </w:pPr>
      <w:r w:rsidRPr="00CB0061">
        <w:lastRenderedPageBreak/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="00686BD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</w:t>
      </w:r>
      <w:r w:rsidR="00F57F0A">
        <w:t xml:space="preserve"> 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686BD1">
        <w:t xml:space="preserve"> w </w:t>
      </w:r>
      <w:r w:rsidRPr="00CB0061">
        <w:t>porównaniu</w:t>
      </w:r>
      <w:r w:rsidR="00DD25E4" w:rsidRPr="00CB0061">
        <w:t xml:space="preserve"> z</w:t>
      </w:r>
      <w:r w:rsidR="00F57F0A">
        <w:t xml:space="preserve"> </w:t>
      </w:r>
      <w:r w:rsidR="008B5E0D" w:rsidRPr="00CB0061">
        <w:t>wersjami działającymi tylko</w:t>
      </w:r>
      <w:r w:rsidR="00686BD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20" w:name="_Toc263329417"/>
      <w:r w:rsidRPr="00CB0061"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</w:t>
      </w:r>
      <w:r w:rsidR="00165547">
        <w:rPr>
          <w:color w:val="auto"/>
        </w:rPr>
        <w:t>, autor miał możliwość użycia</w:t>
      </w:r>
      <w:r w:rsidR="002C2BA4" w:rsidRPr="00CB0061">
        <w:rPr>
          <w:color w:val="auto"/>
        </w:rPr>
        <w:t xml:space="preserve"> 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686BD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</w:t>
      </w:r>
      <w:r w:rsidR="00165547">
        <w:rPr>
          <w:color w:val="auto"/>
        </w:rPr>
        <w:t>wybrana została technologia</w:t>
      </w:r>
      <w:r w:rsidR="0019525E" w:rsidRPr="00CB0061">
        <w:rPr>
          <w:color w:val="auto"/>
        </w:rPr>
        <w:t xml:space="preserve">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 xml:space="preserve">NVIDIA, która najlepiej spełnia </w:t>
      </w:r>
      <w:r w:rsidR="00165547">
        <w:rPr>
          <w:color w:val="auto"/>
        </w:rPr>
        <w:t>te</w:t>
      </w:r>
      <w:r w:rsidR="0084064E" w:rsidRPr="00CB0061">
        <w:rPr>
          <w:color w:val="auto"/>
        </w:rPr>
        <w:t xml:space="preserve">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1" w:name="_Toc263329418"/>
      <w:r w:rsidRPr="00CB0061">
        <w:t>Architektura</w:t>
      </w:r>
      <w:r w:rsidR="00686BD1">
        <w:t xml:space="preserve"> i </w:t>
      </w:r>
      <w:r w:rsidRPr="00CB0061">
        <w:t>podstawy CUDA</w:t>
      </w:r>
      <w:bookmarkEnd w:id="21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</w:t>
      </w:r>
      <w:r w:rsidR="00F57F0A">
        <w:t xml:space="preserve"> 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686BD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686BD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4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FA3297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FA3297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FA3297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3" w:name="_Ref262235706"/>
      <w:bookmarkStart w:id="24" w:name="_Toc263329419"/>
      <w:r w:rsidRPr="00CB0061">
        <w:t>Wprowadzenie</w:t>
      </w:r>
      <w:r w:rsidR="00686BD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686BD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5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686BD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686BD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FA3297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FA3297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FA3297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686BD1">
        <w:t xml:space="preserve"> w </w:t>
      </w:r>
      <w:r w:rsidRPr="00CB0061">
        <w:t>gridzie oraz każdy wątek</w:t>
      </w:r>
      <w:r w:rsidR="00686BD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</w:t>
      </w:r>
      <w:r w:rsidR="00F57F0A">
        <w:t xml:space="preserve"> 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>Po rozpoczęciu kernela, GPU ma</w:t>
      </w:r>
      <w:r w:rsidR="00686BD1">
        <w:t xml:space="preserve"> za </w:t>
      </w:r>
      <w:r w:rsidR="00A6466B" w:rsidRPr="00CB0061">
        <w:t xml:space="preserve">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686BD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</w:t>
      </w:r>
      <w:r w:rsidR="00F57F0A">
        <w:t xml:space="preserve"> 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F57F0A">
        <w:t xml:space="preserve"> 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6" w:name="_Ref262338635"/>
      <w:bookmarkStart w:id="27" w:name="_Toc263329420"/>
      <w:bookmarkStart w:id="28" w:name="_Ref260260304"/>
      <w:r w:rsidRPr="00CB0061">
        <w:lastRenderedPageBreak/>
        <w:t>Proces wykonania programu CUDA</w:t>
      </w:r>
      <w:bookmarkEnd w:id="26"/>
      <w:bookmarkEnd w:id="27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4B5DC4">
        <w:rPr>
          <w:color w:val="auto"/>
        </w:rPr>
        <w:t>u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</w:t>
      </w:r>
      <w:r w:rsidR="00686BD1">
        <w:t xml:space="preserve"> do </w:t>
      </w:r>
      <w:r w:rsidR="00C77F0C" w:rsidRPr="00CB0061">
        <w:t>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</w:t>
      </w:r>
      <w:r w:rsidR="00686BD1">
        <w:t xml:space="preserve"> na </w:t>
      </w:r>
      <w:r w:rsidR="00C77F0C" w:rsidRPr="00CB0061">
        <w:t>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</w:t>
      </w:r>
      <w:r w:rsidR="00F57F0A">
        <w:t xml:space="preserve"> </w:t>
      </w:r>
      <w:r w:rsidR="00C77F0C" w:rsidRPr="00CB0061">
        <w:t>pamięci graficznej</w:t>
      </w:r>
      <w:r w:rsidR="00686BD1">
        <w:t xml:space="preserve"> do </w:t>
      </w:r>
      <w:r w:rsidR="00C77F0C" w:rsidRPr="00CB0061">
        <w:t>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jest więcej operacji niż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rzypadku wykonywania obliczeń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 – jest to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piowaniem danych między RAM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pamięcią graficzną.</w:t>
      </w:r>
    </w:p>
    <w:p w:rsidR="00B9521C" w:rsidRPr="00CB0061" w:rsidRDefault="00B9521C" w:rsidP="00B9521C">
      <w:pPr>
        <w:pStyle w:val="Nagwek3"/>
      </w:pPr>
      <w:bookmarkStart w:id="29" w:name="_Toc263329421"/>
      <w:bookmarkStart w:id="30" w:name="_Ref263329471"/>
      <w:r w:rsidRPr="00CB0061">
        <w:t>Wersje CUDA</w:t>
      </w:r>
      <w:bookmarkEnd w:id="28"/>
      <w:bookmarkEnd w:id="29"/>
      <w:bookmarkEnd w:id="30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686BD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</w:t>
      </w:r>
      <w:r w:rsidR="00F57F0A">
        <w:t xml:space="preserve"> 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</w:t>
      </w:r>
      <w:r w:rsidR="00F57F0A">
        <w:rPr>
          <w:rFonts w:eastAsiaTheme="majorEastAsia"/>
          <w:color w:val="auto"/>
        </w:rPr>
        <w:t xml:space="preserve"> 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686BD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686BD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686BD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</w:t>
      </w:r>
      <w:r w:rsidR="00686BD1">
        <w:rPr>
          <w:rFonts w:eastAsiaTheme="majorEastAsia"/>
          <w:color w:val="auto"/>
        </w:rPr>
        <w:t xml:space="preserve"> od </w:t>
      </w:r>
      <w:r w:rsidRPr="00CB0061">
        <w:rPr>
          <w:rFonts w:eastAsiaTheme="majorEastAsia"/>
          <w:color w:val="auto"/>
        </w:rPr>
        <w:t>podobnych operacj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E00807" w:rsidRPr="00CB0061" w:rsidRDefault="00E00807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lastRenderedPageBreak/>
        <w:t>Aby osiągnąć wysoką wydajność, konieczne jest wykonywanie dużej ilości operacji</w:t>
      </w:r>
      <w:r w:rsidR="00686BD1">
        <w:rPr>
          <w:rFonts w:eastAsiaTheme="majorEastAsia"/>
          <w:color w:val="auto"/>
        </w:rPr>
        <w:t xml:space="preserve"> na </w:t>
      </w:r>
      <w:r>
        <w:rPr>
          <w:rFonts w:eastAsiaTheme="majorEastAsia"/>
          <w:color w:val="auto"/>
        </w:rPr>
        <w:t>GPU proporcjonalnie</w:t>
      </w:r>
      <w:r w:rsidR="00686BD1">
        <w:rPr>
          <w:rFonts w:eastAsiaTheme="majorEastAsia"/>
          <w:color w:val="auto"/>
        </w:rPr>
        <w:t xml:space="preserve"> do </w:t>
      </w:r>
      <w:r>
        <w:rPr>
          <w:rFonts w:eastAsiaTheme="majorEastAsia"/>
          <w:color w:val="auto"/>
        </w:rPr>
        <w:t xml:space="preserve">ilości danych przesłanych między </w:t>
      </w:r>
      <w:r w:rsidR="001163F1">
        <w:rPr>
          <w:rFonts w:eastAsiaTheme="majorEastAsia"/>
          <w:color w:val="auto"/>
        </w:rPr>
        <w:t>RAM hosta</w:t>
      </w:r>
      <w:r w:rsidR="00686BD1">
        <w:rPr>
          <w:rFonts w:eastAsiaTheme="majorEastAsia"/>
          <w:color w:val="auto"/>
        </w:rPr>
        <w:t xml:space="preserve"> a </w:t>
      </w:r>
      <w:r w:rsidR="001163F1">
        <w:rPr>
          <w:rFonts w:eastAsiaTheme="majorEastAsia"/>
          <w:color w:val="auto"/>
        </w:rPr>
        <w:t xml:space="preserve">pamięcią graficzną (tego rodzaju transfery pamięci </w:t>
      </w:r>
      <w:r w:rsidR="00D4154E">
        <w:rPr>
          <w:rFonts w:eastAsiaTheme="majorEastAsia"/>
          <w:color w:val="auto"/>
        </w:rPr>
        <w:t>są dosyć wolne);</w:t>
      </w:r>
    </w:p>
    <w:p w:rsidR="00A77328" w:rsidRPr="00CB0061" w:rsidRDefault="000C2449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Jest</w:t>
      </w:r>
      <w:r w:rsidR="0009409A" w:rsidRPr="00CB0061">
        <w:rPr>
          <w:rFonts w:eastAsiaTheme="majorEastAsia"/>
          <w:color w:val="auto"/>
        </w:rPr>
        <w:t xml:space="preserve"> wiele zasad (zależnych</w:t>
      </w:r>
      <w:r w:rsidR="00686BD1">
        <w:rPr>
          <w:rFonts w:eastAsiaTheme="majorEastAsia"/>
          <w:color w:val="auto"/>
        </w:rPr>
        <w:t xml:space="preserve"> od </w:t>
      </w:r>
      <w:r w:rsidR="0009409A" w:rsidRPr="00CB0061">
        <w:rPr>
          <w:rFonts w:eastAsiaTheme="majorEastAsia"/>
          <w:color w:val="auto"/>
        </w:rPr>
        <w:t xml:space="preserve">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="0009409A" w:rsidRPr="00CB0061">
        <w:rPr>
          <w:rFonts w:eastAsiaTheme="majorEastAsia"/>
          <w:color w:val="auto"/>
        </w:rPr>
        <w:t xml:space="preserve"> GPU) dostępu</w:t>
      </w:r>
      <w:r w:rsidR="00686BD1">
        <w:rPr>
          <w:rFonts w:eastAsiaTheme="majorEastAsia"/>
          <w:color w:val="auto"/>
        </w:rPr>
        <w:t xml:space="preserve"> do </w:t>
      </w:r>
      <w:r w:rsidR="0009409A" w:rsidRPr="00CB0061">
        <w:rPr>
          <w:rFonts w:eastAsiaTheme="majorEastAsia"/>
          <w:color w:val="auto"/>
        </w:rPr>
        <w:t>pamięci globalnej</w:t>
      </w:r>
      <w:r w:rsidR="00686BD1">
        <w:rPr>
          <w:rFonts w:eastAsiaTheme="majorEastAsia"/>
          <w:color w:val="auto"/>
        </w:rPr>
        <w:t xml:space="preserve"> i </w:t>
      </w:r>
      <w:r w:rsidR="0009409A"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="0009409A" w:rsidRPr="00CB0061">
        <w:rPr>
          <w:rFonts w:eastAsiaTheme="majorEastAsia"/>
          <w:color w:val="auto"/>
        </w:rPr>
        <w:t xml:space="preserve"> Zostały one opisane</w:t>
      </w:r>
      <w:r w:rsidR="00686BD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FA3297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FA3297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FA3297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</w:t>
      </w:r>
      <w:r w:rsidR="00686BD1">
        <w:t xml:space="preserve"> na </w:t>
      </w:r>
      <w:r w:rsidRPr="00CB0061">
        <w:t>rynek pod koniec marca 2010 roku</w:t>
      </w:r>
      <w:sdt>
        <w:sdtPr>
          <w:id w:val="8502181"/>
          <w:citation/>
        </w:sdtPr>
        <w:sdtContent>
          <w:r w:rsidR="00FA3297" w:rsidRPr="00CB0061">
            <w:fldChar w:fldCharType="begin"/>
          </w:r>
          <w:r w:rsidRPr="00CB0061">
            <w:instrText xml:space="preserve"> CITATION Tar10 \l 1045 </w:instrText>
          </w:r>
          <w:r w:rsidR="00FA3297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FA3297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</w:t>
      </w:r>
      <w:r w:rsidR="00686BD1">
        <w:t xml:space="preserve"> na </w:t>
      </w:r>
      <w:r w:rsidRPr="00CB0061">
        <w:t>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FA3297" w:rsidRPr="00CB0061">
            <w:fldChar w:fldCharType="begin"/>
          </w:r>
          <w:r w:rsidRPr="00CB0061">
            <w:instrText xml:space="preserve"> CITATION NVI101 \l 1045 </w:instrText>
          </w:r>
          <w:r w:rsidR="00FA3297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FA3297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sdt>
        <w:sdtPr>
          <w:id w:val="8502183"/>
          <w:citation/>
        </w:sdtPr>
        <w:sdtContent>
          <w:r w:rsidR="00FA3297" w:rsidRPr="00CB0061">
            <w:fldChar w:fldCharType="begin"/>
          </w:r>
          <w:r w:rsidRPr="00CB0061">
            <w:instrText xml:space="preserve"> CITATION NVI101 \l 1045 </w:instrText>
          </w:r>
          <w:r w:rsidR="00FA3297" w:rsidRPr="00CB0061">
            <w:fldChar w:fldCharType="separate"/>
          </w:r>
          <w:r w:rsidR="00B31512">
            <w:rPr>
              <w:noProof/>
            </w:rPr>
            <w:t>(NVIDIA, 2010)</w:t>
          </w:r>
          <w:r w:rsidR="00FA3297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FA3297" w:rsidRPr="00CB0061">
            <w:fldChar w:fldCharType="begin"/>
          </w:r>
          <w:r w:rsidRPr="00CB0061">
            <w:instrText xml:space="preserve"> CITATION NVI101 \l 1045 </w:instrText>
          </w:r>
          <w:r w:rsidR="00FA3297" w:rsidRPr="00CB0061">
            <w:fldChar w:fldCharType="separate"/>
          </w:r>
          <w:r w:rsidR="00B31512">
            <w:rPr>
              <w:noProof/>
            </w:rPr>
            <w:t>(NVIDIA, 2010)</w:t>
          </w:r>
          <w:r w:rsidR="00FA3297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FA3297" w:rsidRPr="00CB0061">
            <w:fldChar w:fldCharType="begin"/>
          </w:r>
          <w:r w:rsidRPr="00CB0061">
            <w:instrText xml:space="preserve"> CITATION NVI09 \p 12 \l 1045  </w:instrText>
          </w:r>
          <w:r w:rsidR="00FA3297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FA3297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FA3297" w:rsidRPr="00CB0061">
            <w:fldChar w:fldCharType="begin"/>
          </w:r>
          <w:r w:rsidRPr="00CB0061">
            <w:instrText xml:space="preserve"> CITATION NVI10 \p 146 \l 1045  </w:instrText>
          </w:r>
          <w:r w:rsidR="00FA3297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FA3297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</w:t>
      </w:r>
      <w:r w:rsidR="00686BD1">
        <w:t xml:space="preserve"> w </w:t>
      </w:r>
      <w:r w:rsidRPr="00CB0061">
        <w:t>porównaniu ze starszymi wersjami CUDA</w:t>
      </w:r>
      <w:r w:rsidR="00686BD1">
        <w:t xml:space="preserve"> i </w:t>
      </w:r>
      <w:r w:rsidRPr="00CB0061">
        <w:t>dzięki temu programowanie zrównoleglonych programów wykonywanych</w:t>
      </w:r>
      <w:r w:rsidR="00686BD1">
        <w:t xml:space="preserve"> na </w:t>
      </w:r>
      <w:r w:rsidRPr="00CB0061">
        <w:t>procesorach graficznych może stać się niedużo trudniejsze niż zrównoleglenie programów wykonywanych</w:t>
      </w:r>
      <w:r w:rsidR="00686BD1">
        <w:t xml:space="preserve"> na </w:t>
      </w:r>
      <w:r w:rsidRPr="00CB0061">
        <w:t>CPU.</w:t>
      </w:r>
    </w:p>
    <w:p w:rsidR="00BC7C23" w:rsidRPr="00CB0061" w:rsidRDefault="00BC7C23" w:rsidP="00BC7C23">
      <w:pPr>
        <w:pStyle w:val="Nagwek3"/>
      </w:pPr>
      <w:bookmarkStart w:id="31" w:name="_Ref262235832"/>
      <w:bookmarkStart w:id="32" w:name="_Toc263329422"/>
      <w:r w:rsidRPr="00CB0061">
        <w:t>Proces kompilacji plików CUDA</w:t>
      </w:r>
      <w:bookmarkEnd w:id="31"/>
      <w:bookmarkEnd w:id="32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686BD1">
        <w:t xml:space="preserve"> na </w:t>
      </w:r>
      <w:r w:rsidR="007259C1" w:rsidRPr="00CB0061">
        <w:t>GPU są zapisywane</w:t>
      </w:r>
      <w:r w:rsidR="00686BD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</w:t>
      </w:r>
      <w:r w:rsidR="00F57F0A">
        <w:t xml:space="preserve"> </w:t>
      </w:r>
      <w:r w:rsidR="007259C1" w:rsidRPr="00CB0061">
        <w:t>kerneli, funkcji wywołujących kernele</w:t>
      </w:r>
      <w:r w:rsidR="000C2449">
        <w:t xml:space="preserve"> oraz</w:t>
      </w:r>
      <w:r w:rsidR="00F57F0A">
        <w:t xml:space="preserve"> </w:t>
      </w:r>
      <w:r w:rsidR="007259C1" w:rsidRPr="00CB0061">
        <w:t>ewentualnie innych funkcji</w:t>
      </w:r>
      <w:r w:rsidR="00686BD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686BD1">
        <w:t xml:space="preserve"> w </w:t>
      </w:r>
      <w:r w:rsidR="00427DB1">
        <w:t>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3" w:name="_Toc263023025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6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FA3297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FA3297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FA3297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686BD1">
        <w:rPr>
          <w:color w:val="auto"/>
        </w:rPr>
        <w:t xml:space="preserve"> i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686BD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686BD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686BD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686BD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>Aktualnie są dostępne dwa interfejsy,</w:t>
      </w:r>
      <w:r w:rsidR="00686BD1">
        <w:t xml:space="preserve"> za </w:t>
      </w:r>
      <w:r w:rsidRPr="00CB0061">
        <w:t xml:space="preserve">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lastRenderedPageBreak/>
        <w:t>Dokładniejsze omówienie oraz p</w:t>
      </w:r>
      <w:r w:rsidRPr="00CB0061">
        <w:t>rzykłady kodu z obu tych interfejsów</w:t>
      </w:r>
      <w:r w:rsidR="006F6C9A">
        <w:t xml:space="preserve"> zostały umieszczone</w:t>
      </w:r>
      <w:r w:rsidR="00686BD1">
        <w:t xml:space="preserve"> w </w:t>
      </w:r>
      <w:r w:rsidR="00FA3297" w:rsidRPr="00CB0061">
        <w:fldChar w:fldCharType="begin"/>
      </w:r>
      <w:r w:rsidRPr="00CB0061">
        <w:instrText xml:space="preserve"> REF _Ref261734626 \r \h </w:instrText>
      </w:r>
      <w:r w:rsidR="00FA3297" w:rsidRPr="00CB0061">
        <w:fldChar w:fldCharType="separate"/>
      </w:r>
      <w:r w:rsidR="00D11C81">
        <w:t>0</w:t>
      </w:r>
      <w:r w:rsidR="00FA3297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4" w:name="_Toc263329423"/>
      <w:r w:rsidRPr="00CB0061">
        <w:t>T</w:t>
      </w:r>
      <w:r w:rsidR="00C47740" w:rsidRPr="00CB0061">
        <w:t>ryb emulacji</w:t>
      </w:r>
      <w:bookmarkEnd w:id="34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686BD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686BD1">
        <w:t xml:space="preserve"> na </w:t>
      </w:r>
      <w:r w:rsidR="00C47740" w:rsidRPr="00CB0061">
        <w:t>CPU (jest włączana przez specjalny przełącznik kompilacji). Wykonanie całego programu</w:t>
      </w:r>
      <w:r w:rsidR="00686BD1">
        <w:t xml:space="preserve"> w </w:t>
      </w:r>
      <w:r w:rsidR="00C47740" w:rsidRPr="00CB0061">
        <w:t>tym trybie jest możliwe nawet</w:t>
      </w:r>
      <w:r w:rsidR="00686BD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686BD1">
        <w:t xml:space="preserve"> w </w:t>
      </w:r>
      <w:r w:rsidR="00C47740" w:rsidRPr="00CB0061">
        <w:t>karty graficzne wspierające CUDA. Tryb emulacji pozwala</w:t>
      </w:r>
      <w:r w:rsidR="00686BD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686BD1">
        <w:t xml:space="preserve"> w </w:t>
      </w:r>
      <w:r w:rsidR="00C47740" w:rsidRPr="00CB0061">
        <w:t>standardowym trybie bez emulacji). Trzeba jednak pamiętać</w:t>
      </w:r>
      <w:r w:rsidR="00686BD1">
        <w:t xml:space="preserve"> o </w:t>
      </w:r>
      <w:r w:rsidR="00C47740" w:rsidRPr="00CB0061">
        <w:t>tym,</w:t>
      </w:r>
      <w:r w:rsidR="00D42D61" w:rsidRPr="00CB0061">
        <w:t xml:space="preserve"> że</w:t>
      </w:r>
      <w:r w:rsidR="00F57F0A">
        <w:t xml:space="preserve"> </w:t>
      </w:r>
      <w:r w:rsidR="00C47740" w:rsidRPr="00CB0061">
        <w:t>jest to emulator,</w:t>
      </w:r>
      <w:r w:rsidR="00686BD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686BD1">
        <w:t xml:space="preserve"> w </w:t>
      </w:r>
      <w:r w:rsidR="00C47740" w:rsidRPr="00CB0061">
        <w:t>trybie emulacji,</w:t>
      </w:r>
      <w:r w:rsidR="00686BD1">
        <w:t xml:space="preserve"> a </w:t>
      </w:r>
      <w:r w:rsidR="00A21BE0" w:rsidRPr="00CB0061">
        <w:t>przy uruchomieniu</w:t>
      </w:r>
      <w:r w:rsidR="00686BD1">
        <w:t xml:space="preserve"> na </w:t>
      </w:r>
      <w:r w:rsidR="00A21BE0" w:rsidRPr="00CB0061">
        <w:t>GPU</w:t>
      </w:r>
      <w:r w:rsidR="00C47740" w:rsidRPr="00CB0061">
        <w:t xml:space="preserve"> mogą nawet zawiesić komputer. Kod wykonany</w:t>
      </w:r>
      <w:r w:rsidR="00686BD1">
        <w:t xml:space="preserve"> na </w:t>
      </w:r>
      <w:r w:rsidR="00C47740" w:rsidRPr="00CB0061">
        <w:t>emulatorze jest wielokrotnie wolniejszy niż</w:t>
      </w:r>
      <w:r w:rsidR="00686BD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5" w:name="_Toc263329424"/>
      <w:r w:rsidRPr="00CB0061">
        <w:t>Model architektury CUDA</w:t>
      </w:r>
      <w:bookmarkEnd w:id="35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686BD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686BD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686BD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686BD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686BD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0C2449">
        <w:t>J</w:t>
      </w:r>
      <w:r w:rsidRPr="000C2449">
        <w:t xml:space="preserve">est </w:t>
      </w:r>
      <w:r w:rsidR="0004600A" w:rsidRPr="000C2449">
        <w:t xml:space="preserve">ona </w:t>
      </w:r>
      <w:r w:rsidRPr="000C2449">
        <w:t>podobna</w:t>
      </w:r>
      <w:r w:rsidR="00686BD1">
        <w:t xml:space="preserve"> do </w:t>
      </w:r>
      <w:r w:rsidR="0004600A" w:rsidRPr="000C2449">
        <w:t xml:space="preserve">architektury </w:t>
      </w:r>
      <w:r w:rsidR="0004600A" w:rsidRPr="000C2449">
        <w:rPr>
          <w:rStyle w:val="PodkrelenieZnak"/>
        </w:rPr>
        <w:t>SIMD</w:t>
      </w:r>
      <w:r w:rsidR="0004600A" w:rsidRPr="000C2449">
        <w:t xml:space="preserve"> (</w:t>
      </w:r>
      <w:r w:rsidR="0041047B" w:rsidRPr="000C2449">
        <w:t>ang.</w:t>
      </w:r>
      <w:r w:rsidR="0041047B" w:rsidRPr="00F916DD">
        <w:rPr>
          <w:lang w:val="en-US"/>
        </w:rPr>
        <w:t xml:space="preserve">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686BD1">
        <w:t xml:space="preserve"> w </w:t>
      </w:r>
      <w:r w:rsidR="0004600A" w:rsidRPr="006708B4">
        <w:t>tym,</w:t>
      </w:r>
      <w:r w:rsidR="00D42D61" w:rsidRPr="006708B4">
        <w:t xml:space="preserve"> że</w:t>
      </w:r>
      <w:r w:rsidR="00F57F0A">
        <w:t xml:space="preserve"> 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686BD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</w:t>
      </w:r>
      <w:r w:rsidR="00F57F0A">
        <w:t xml:space="preserve"> </w:t>
      </w:r>
      <w:r w:rsidR="0004600A" w:rsidRPr="00CB0061">
        <w:t>SIMT pozwala</w:t>
      </w:r>
      <w:r w:rsidR="00686BD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</w:t>
      </w:r>
      <w:r w:rsidR="00F57F0A">
        <w:t xml:space="preserve"> </w:t>
      </w:r>
      <w:r w:rsidR="00D70F5F">
        <w:t xml:space="preserve">częste </w:t>
      </w:r>
      <w:r w:rsidR="004350A7">
        <w:t xml:space="preserve">używanie </w:t>
      </w:r>
      <w:r w:rsidR="004350A7" w:rsidRPr="00CB0061">
        <w:t>instrukcji warunkowych, które rozdzielają ścieżkę wykonania przez wątki</w:t>
      </w:r>
      <w:r w:rsidR="00686BD1">
        <w:t xml:space="preserve"> w </w:t>
      </w:r>
      <w:r w:rsidR="004350A7" w:rsidRPr="00CB0061">
        <w:t xml:space="preserve">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6" w:name="_Komunikacja_między_wątkami"/>
      <w:bookmarkStart w:id="37" w:name="_Ref262242145"/>
      <w:bookmarkStart w:id="38" w:name="_Toc263329425"/>
      <w:bookmarkEnd w:id="36"/>
      <w:r w:rsidRPr="00CB0061">
        <w:t>Komunikacja między wątkami</w:t>
      </w:r>
      <w:bookmarkEnd w:id="37"/>
      <w:bookmarkEnd w:id="38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686BD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686BD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lastRenderedPageBreak/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</w:t>
      </w:r>
      <w:r w:rsidR="00F57F0A">
        <w:t xml:space="preserve"> </w:t>
      </w:r>
      <w:r w:rsidR="00C066E8" w:rsidRPr="00CB0061">
        <w:t>dalsze instrukcje</w:t>
      </w:r>
      <w:r w:rsidR="00686BD1">
        <w:t xml:space="preserve"> w </w:t>
      </w:r>
      <w:r w:rsidR="00C066E8" w:rsidRPr="00CB0061">
        <w:t>programie będą wykonywane dopiero po dojściu</w:t>
      </w:r>
      <w:r w:rsidR="00686BD1">
        <w:t xml:space="preserve"> do </w:t>
      </w:r>
      <w:r w:rsidR="00C066E8" w:rsidRPr="00CB0061">
        <w:t xml:space="preserve">instrukcji synchronizacji </w:t>
      </w:r>
      <w:r w:rsidR="002D4C22" w:rsidRPr="00CB0061">
        <w:t>wszystkich wątków</w:t>
      </w:r>
      <w:r w:rsidR="00686BD1">
        <w:t xml:space="preserve"> w </w:t>
      </w:r>
      <w:r w:rsidR="002D4C22" w:rsidRPr="00CB0061">
        <w:t xml:space="preserve">bloku </w:t>
      </w:r>
      <w:r w:rsidR="00C066E8" w:rsidRPr="00CB0061">
        <w:t>(jest to często konieczne np.</w:t>
      </w:r>
      <w:r w:rsidR="00686BD1">
        <w:t xml:space="preserve"> w </w:t>
      </w:r>
      <w:r w:rsidR="00C066E8" w:rsidRPr="00CB0061">
        <w:t>przypadku ładowania danych globalnych</w:t>
      </w:r>
      <w:r w:rsidR="00686BD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686BD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9" w:name="_Sztuczne_sieci_neuronowe"/>
      <w:bookmarkStart w:id="40" w:name="_Toc263329426"/>
      <w:bookmarkEnd w:id="39"/>
      <w:r w:rsidRPr="00CB0061">
        <w:lastRenderedPageBreak/>
        <w:t>Sztuczne sieci neuronowe</w:t>
      </w:r>
      <w:bookmarkEnd w:id="40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</w:t>
      </w:r>
      <w:r w:rsidR="00F57F0A">
        <w:t xml:space="preserve"> 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</w:t>
      </w:r>
      <w:r w:rsidR="00F57F0A">
        <w:t xml:space="preserve"> 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686BD1">
        <w:t xml:space="preserve"> a </w:t>
      </w:r>
      <w:r w:rsidR="007D1D60" w:rsidRPr="00CB0061">
        <w:t>jego działanie polega</w:t>
      </w:r>
      <w:r w:rsidR="00686BD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686BD1">
        <w:t xml:space="preserve"> na </w:t>
      </w:r>
      <w:r w:rsidR="00AA23B9" w:rsidRPr="00CB0061">
        <w:t>wyjściu mają wartość zależną</w:t>
      </w:r>
      <w:r w:rsidR="00686BD1">
        <w:t xml:space="preserve"> od </w:t>
      </w:r>
      <w:r w:rsidR="00AA23B9" w:rsidRPr="00CB0061">
        <w:t>wejść</w:t>
      </w:r>
      <w:r w:rsidR="00686BD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686BD1">
        <w:t xml:space="preserve"> w </w:t>
      </w:r>
      <w:r w:rsidR="000F0FF4" w:rsidRPr="00CB0061">
        <w:t>czasie fazy uczenia</w:t>
      </w:r>
      <w:r w:rsidR="00686BD1">
        <w:t xml:space="preserve"> i </w:t>
      </w:r>
      <w:r w:rsidR="00527599" w:rsidRPr="00CB0061">
        <w:t>dopasowującym</w:t>
      </w:r>
      <w:r w:rsidR="00686BD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686BD1">
        <w:t xml:space="preserve"> w </w:t>
      </w:r>
      <w:r w:rsidR="00A64748" w:rsidRPr="00CB0061">
        <w:t xml:space="preserve">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686BD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686BD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1" w:name="_Toc263329427"/>
      <w:r w:rsidRPr="00CB0061">
        <w:t>Model neuronu</w:t>
      </w:r>
      <w:bookmarkEnd w:id="41"/>
    </w:p>
    <w:p w:rsidR="0003526A" w:rsidRPr="00CB0061" w:rsidRDefault="0003526A" w:rsidP="0003526A">
      <w:r w:rsidRPr="00CB0061">
        <w:t>Biologiczne oraz sztuczne sieci neuronowe składają się z</w:t>
      </w:r>
      <w:r w:rsidR="00F57F0A">
        <w:t xml:space="preserve"> </w:t>
      </w:r>
      <w:r w:rsidRPr="00CB0061">
        <w:t>wielu neuronów, są one podstawą ich budowy.</w:t>
      </w:r>
    </w:p>
    <w:p w:rsidR="006D1236" w:rsidRPr="00CB0061" w:rsidRDefault="006D1236" w:rsidP="006D1236">
      <w:pPr>
        <w:pStyle w:val="Nagwek3"/>
      </w:pPr>
      <w:bookmarkStart w:id="42" w:name="_Toc263329428"/>
      <w:r w:rsidRPr="00CB0061">
        <w:t>Neuron biologiczny</w:t>
      </w:r>
      <w:bookmarkEnd w:id="42"/>
    </w:p>
    <w:p w:rsidR="007E4A32" w:rsidRDefault="0003526A" w:rsidP="00CB1D72">
      <w:r w:rsidRPr="00CB0061">
        <w:t>N</w:t>
      </w:r>
      <w:r w:rsidR="00D42D61" w:rsidRPr="00CB0061">
        <w:t>a</w:t>
      </w:r>
      <w:r w:rsidR="00F57F0A">
        <w:t xml:space="preserve"> 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F57F0A">
        <w:t xml:space="preserve"> 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686BD1">
        <w:t xml:space="preserve"> i </w:t>
      </w:r>
      <w:r w:rsidR="00410468" w:rsidRPr="00CB0061">
        <w:t>akson. Dendryty wprowadzają informacje</w:t>
      </w:r>
      <w:r w:rsidR="00686BD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686BD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</w:t>
      </w:r>
      <w:r w:rsidR="00F57F0A">
        <w:t xml:space="preserve"> 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686BD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.2pt;height:3in" o:ole="">
                  <v:imagedata r:id="rId15" o:title=""/>
                </v:shape>
                <o:OLEObject Type="Embed" ProgID="PhotoshopElements.Image.8" ShapeID="_x0000_i1025" DrawAspect="Content" ObjectID="_1337994401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3" w:name="_Toc263023026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7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FA3297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FA3297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FA3297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4" w:name="_Toc263329429"/>
      <w:r w:rsidRPr="00CB0061">
        <w:t>Sztuczny neuron</w:t>
      </w:r>
      <w:bookmarkEnd w:id="44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2.1pt;height:162.2pt" o:ole="">
                  <v:imagedata r:id="rId17" o:title=""/>
                </v:shape>
                <o:OLEObject Type="Embed" ProgID="PhotoshopElements.Image.8" ShapeID="_x0000_i1026" DrawAspect="Content" ObjectID="_1337994402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5" w:name="_Toc263023027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8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5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FA3297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FA3297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FA3297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686BD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686BD1">
        <w:t xml:space="preserve"> i </w:t>
      </w:r>
      <w:r w:rsidR="002D4B88" w:rsidRPr="00CB0061">
        <w:t>aktywacji jest odpowiednikiem jądra,</w:t>
      </w:r>
      <w:r w:rsidR="00686BD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686BD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686BD1">
        <w:t xml:space="preserve"> i </w:t>
      </w:r>
      <w:r w:rsidR="007027AA" w:rsidRPr="00CB0061">
        <w:t>podana</w:t>
      </w:r>
      <w:r w:rsidR="00686BD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</w:t>
      </w:r>
      <w:r w:rsidR="00686BD1">
        <w:t xml:space="preserve"> za </w:t>
      </w:r>
      <w:r w:rsidR="00F3717F" w:rsidRPr="00CB0061">
        <w:t>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686BD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6" w:name="_Toc263329430"/>
      <w:r w:rsidRPr="00CB0061">
        <w:t>Funkcja aktywacji</w:t>
      </w:r>
      <w:bookmarkEnd w:id="46"/>
    </w:p>
    <w:p w:rsidR="00AD7E48" w:rsidRPr="00CB0061" w:rsidRDefault="00AD7E48" w:rsidP="00AD7E48">
      <w:r w:rsidRPr="00CB0061">
        <w:t>Funkcja aktywacji może przybierać różne postacie</w:t>
      </w:r>
      <w:r w:rsidR="00686BD1">
        <w:t xml:space="preserve"> w </w:t>
      </w:r>
      <w:r w:rsidRPr="00CB0061">
        <w:t>zależności</w:t>
      </w:r>
      <w:r w:rsidR="00686BD1">
        <w:t xml:space="preserve"> od </w:t>
      </w:r>
      <w:r w:rsidRPr="00CB0061">
        <w:t xml:space="preserve">modelu neuronu. </w:t>
      </w:r>
      <w:r w:rsidR="00C26142">
        <w:t>Zostaną opisane</w:t>
      </w:r>
      <w:r w:rsidRPr="00CB0061">
        <w:t xml:space="preserve"> </w:t>
      </w:r>
      <w:r w:rsidR="00484CD6" w:rsidRPr="00CB0061">
        <w:t>trzy</w:t>
      </w:r>
      <w:r w:rsidR="00DD25E4" w:rsidRPr="00CB0061">
        <w:t xml:space="preserve"> z</w:t>
      </w:r>
      <w:r w:rsidR="00F57F0A">
        <w:t xml:space="preserve"> 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686BD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686BD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</w:t>
      </w:r>
      <w:r w:rsidR="00F57F0A">
        <w:t xml:space="preserve"> 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</w:t>
      </w:r>
      <w:r w:rsidR="00686BD1">
        <w:t xml:space="preserve"> w </w:t>
      </w:r>
      <w:r w:rsidR="00AA016D">
        <w:t>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>uniemożliwia zastosowanie niektórych metod uczenia sieci. Wada ta jest wyeliminowana</w:t>
      </w:r>
      <w:r w:rsidR="00686BD1">
        <w:t xml:space="preserve"> w </w:t>
      </w:r>
      <w:r w:rsidR="00DD1137">
        <w:t>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686BD1">
        <w:t xml:space="preserve"> w </w:t>
      </w:r>
      <w:r w:rsidR="00745EEC" w:rsidRPr="00CB0061">
        <w:t>neuronach warstw ukrytych</w:t>
      </w:r>
      <w:r w:rsidR="00686BD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686BD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>(w zależności</w:t>
      </w:r>
      <w:r w:rsidR="00686BD1">
        <w:t xml:space="preserve"> od </w:t>
      </w:r>
      <w:r w:rsidR="00B65C57" w:rsidRPr="00CB0061">
        <w:t xml:space="preserve">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7" w:name="_Toc263023028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9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7"/>
          </w:p>
        </w:tc>
      </w:tr>
    </w:tbl>
    <w:p w:rsidR="006D1236" w:rsidRPr="00CB0061" w:rsidRDefault="006D1236" w:rsidP="006D1236">
      <w:pPr>
        <w:pStyle w:val="Nagwek2"/>
      </w:pPr>
      <w:bookmarkStart w:id="48" w:name="_Toc263329431"/>
      <w:r w:rsidRPr="00CB0061">
        <w:t>Architektury sieci neuronowych</w:t>
      </w:r>
      <w:bookmarkEnd w:id="48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>-wymiarową przestrzeń</w:t>
      </w:r>
      <w:r w:rsidR="00686BD1">
        <w:t xml:space="preserve"> na </w:t>
      </w:r>
      <w:r w:rsidR="006C58C0" w:rsidRPr="00CB0061">
        <w:t>dwie półprzestrzenie oraz może być używany</w:t>
      </w:r>
      <w:r w:rsidR="00686BD1">
        <w:t xml:space="preserve"> do </w:t>
      </w:r>
      <w:r w:rsidR="006C58C0" w:rsidRPr="00CB0061">
        <w:t>klasyfikacji obiektów</w:t>
      </w:r>
      <w:r w:rsidR="00686BD1">
        <w:t xml:space="preserve"> w </w:t>
      </w:r>
      <w:r w:rsidR="0034487F" w:rsidRPr="00CB0061">
        <w:t xml:space="preserve">tej </w:t>
      </w:r>
      <w:r w:rsidR="006C58C0" w:rsidRPr="00CB0061">
        <w:t>przestrzeni. Może on jednak klasyfikować wektory tylko</w:t>
      </w:r>
      <w:r w:rsidR="00686BD1">
        <w:t xml:space="preserve"> do </w:t>
      </w:r>
      <w:r w:rsidR="006C58C0" w:rsidRPr="00CB0061">
        <w:t>jednej z dwóch klas, oraz radzi sobie tylko z problemami liniowo separowalnymi. Aby usunąć te ograniczenia</w:t>
      </w:r>
      <w:r w:rsidR="00686BD1">
        <w:t xml:space="preserve"> i </w:t>
      </w:r>
      <w:r w:rsidR="006C58C0" w:rsidRPr="00CB0061">
        <w:t xml:space="preserve">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9" w:name="_Ref261557780"/>
      <w:bookmarkStart w:id="50" w:name="_Toc263329432"/>
      <w:r w:rsidRPr="00CB0061">
        <w:t>Jednokierunkowe</w:t>
      </w:r>
      <w:bookmarkEnd w:id="49"/>
      <w:bookmarkEnd w:id="50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>składają się z odpowiednio połączonych ze sobą neuronów rozmieszczonych</w:t>
      </w:r>
      <w:r w:rsidR="00686BD1">
        <w:t xml:space="preserve"> w </w:t>
      </w:r>
      <w:r w:rsidRPr="00CB0061">
        <w:t xml:space="preserve">dwóch lub więcej warstwach. </w:t>
      </w:r>
      <w:r w:rsidR="00B47716" w:rsidRPr="00CB0061">
        <w:t>W tego typu sieciach, wyjście każdego neuronu</w:t>
      </w:r>
      <w:r w:rsidR="00686BD1">
        <w:t xml:space="preserve"> w 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</w:t>
      </w:r>
      <w:r w:rsidR="00686BD1">
        <w:t xml:space="preserve"> na </w:t>
      </w:r>
      <w:r w:rsidR="00847B6F" w:rsidRPr="00CB0061">
        <w:t>wejście</w:t>
      </w:r>
      <w:r w:rsidR="00144ADB" w:rsidRPr="00CB0061">
        <w:t xml:space="preserve"> każdego z neuronów</w:t>
      </w:r>
      <w:r w:rsidR="00686BD1">
        <w:t xml:space="preserve"> w </w:t>
      </w:r>
      <w:r w:rsidR="00144ADB" w:rsidRPr="00CB0061">
        <w:t xml:space="preserve">warstwie kolejnej. </w:t>
      </w:r>
      <w:r w:rsidR="00823B9B" w:rsidRPr="00CB0061">
        <w:t>Zwykle oprócz warstwy wejściowej lub wyjściowej występują tzw. warstwy ukryte, które pozwalają</w:t>
      </w:r>
      <w:r w:rsidR="00686BD1">
        <w:t xml:space="preserve"> na </w:t>
      </w:r>
      <w:r w:rsidR="00823B9B" w:rsidRPr="00CB0061">
        <w:t xml:space="preserve">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2.9pt;height:253.15pt" o:ole="">
                  <v:imagedata r:id="rId20" o:title=""/>
                </v:shape>
                <o:OLEObject Type="Embed" ProgID="Visio.Drawing.11" ShapeID="_x0000_i1027" DrawAspect="Content" ObjectID="_1337994403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29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0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1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</w:t>
      </w:r>
      <w:r w:rsidR="00157879">
        <w:rPr>
          <w:noProof/>
        </w:rPr>
        <w:t xml:space="preserve"> </w:t>
      </w:r>
      <w:r w:rsidR="0096329A">
        <w:rPr>
          <w:noProof/>
        </w:rPr>
        <w:t>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95pt;height:200.85pt" o:ole="">
                  <v:imagedata r:id="rId22" o:title=""/>
                </v:shape>
                <o:OLEObject Type="Embed" ProgID="Visio.Drawing.11" ShapeID="_x0000_i1028" DrawAspect="Content" ObjectID="_1337994404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2" w:name="_Toc263023030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1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2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</w:t>
      </w:r>
      <w:r w:rsidR="00157879">
        <w:t xml:space="preserve">tak </w:t>
      </w:r>
      <w:r w:rsidRPr="00CB0061">
        <w:t xml:space="preserve">żeby dokładnie lub prawie dokładnie go odwzorowywać. Uczenie wielowarstwowych sieci jednokierunkowych jest przeprowadzane przez </w:t>
      </w:r>
      <w:r w:rsidR="00A44155" w:rsidRPr="00CB0061">
        <w:t>wprowadzenie</w:t>
      </w:r>
      <w:r w:rsidR="00686BD1">
        <w:t xml:space="preserve"> na </w:t>
      </w:r>
      <w:r w:rsidR="00A44155" w:rsidRPr="00CB0061">
        <w:t>wejścia sieci wektorów wejściowych oraz modyfikowanie wag, bazując jest „błędzie” wyjścia danego neuronu</w:t>
      </w:r>
      <w:r w:rsidR="00686BD1">
        <w:t xml:space="preserve"> w </w:t>
      </w:r>
      <w:r w:rsidR="00A44155" w:rsidRPr="00CB0061">
        <w:t xml:space="preserve">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</w:t>
      </w:r>
      <w:r w:rsidR="00686BD1">
        <w:t xml:space="preserve"> do </w:t>
      </w:r>
      <w:r w:rsidR="00477D18" w:rsidRPr="00CB0061">
        <w:t>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3" w:name="_Toc263329433"/>
      <w:r w:rsidRPr="00CB0061">
        <w:rPr>
          <w:rStyle w:val="mw-headline"/>
        </w:rPr>
        <w:t>Sieci radialne</w:t>
      </w:r>
      <w:bookmarkEnd w:id="53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</w:t>
      </w:r>
      <w:r w:rsidR="00686BD1">
        <w:rPr>
          <w:rFonts w:eastAsiaTheme="minorHAnsi"/>
          <w:lang w:eastAsia="en-US"/>
        </w:rPr>
        <w:t xml:space="preserve"> do </w:t>
      </w:r>
      <w:r w:rsidR="008562A8" w:rsidRPr="00CB0061">
        <w:rPr>
          <w:rFonts w:eastAsiaTheme="minorHAnsi"/>
          <w:lang w:eastAsia="en-US"/>
        </w:rPr>
        <w:t>interpolacji przestrzeni wielowymiarowej. Neurony</w:t>
      </w:r>
      <w:r w:rsidR="00686BD1">
        <w:rPr>
          <w:rFonts w:eastAsiaTheme="minorHAnsi"/>
          <w:lang w:eastAsia="en-US"/>
        </w:rPr>
        <w:t xml:space="preserve"> w </w:t>
      </w:r>
      <w:r w:rsidR="008562A8" w:rsidRPr="00CB0061">
        <w:rPr>
          <w:rFonts w:eastAsiaTheme="minorHAnsi"/>
          <w:lang w:eastAsia="en-US"/>
        </w:rPr>
        <w:t>tych sieciach używają funkcji radialnych, których wartość zależy wyłącznie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dległości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FA3297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FA3297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FA3297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FA3297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FA3297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FA3297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4" w:name="_Toc263329434"/>
      <w:r w:rsidRPr="00CB0061">
        <w:t xml:space="preserve">Sieci </w:t>
      </w:r>
      <w:r w:rsidR="00906F7F" w:rsidRPr="00CB0061">
        <w:t>Hopfielda</w:t>
      </w:r>
      <w:bookmarkEnd w:id="54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</w:t>
      </w:r>
      <w:r w:rsidR="00686BD1">
        <w:t xml:space="preserve"> na </w:t>
      </w:r>
      <w:r w:rsidR="00177AB1" w:rsidRPr="00CB0061">
        <w:t>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5" w:name="_Toc263023031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2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5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FA3297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FA3297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FA3297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6" w:name="_Toc263329435"/>
      <w:r w:rsidRPr="00CB0061">
        <w:t>Zastosowania</w:t>
      </w:r>
      <w:r w:rsidR="00525D55" w:rsidRPr="00CB0061">
        <w:t xml:space="preserve"> sztucznych sieci neuronowych</w:t>
      </w:r>
      <w:bookmarkEnd w:id="56"/>
    </w:p>
    <w:p w:rsidR="00C259ED" w:rsidRPr="00CB0061" w:rsidRDefault="00C259ED" w:rsidP="00C259ED">
      <w:r w:rsidRPr="00CB0061">
        <w:t>Użyteczność sztucznych sieci neuronowych jest związana z tym, że mogą wyciągać wnioski</w:t>
      </w:r>
      <w:r w:rsidR="00686BD1">
        <w:t xml:space="preserve"> na </w:t>
      </w:r>
      <w:r w:rsidRPr="00CB0061">
        <w:t>podstawie obserwacji. Są używane najczęściej</w:t>
      </w:r>
      <w:r w:rsidR="00686BD1">
        <w:t xml:space="preserve"> w </w:t>
      </w:r>
      <w:r w:rsidRPr="00CB0061">
        <w:t>przypadkach, gdzie złożoność danych jest bardzo duża.</w:t>
      </w:r>
      <w:r w:rsidR="00CB0061">
        <w:t xml:space="preserve"> </w:t>
      </w:r>
      <w:r w:rsidRPr="00CB0061">
        <w:t>Sztuczne sieci neuronowe są zwykle używane</w:t>
      </w:r>
      <w:r w:rsidR="00686BD1">
        <w:t xml:space="preserve"> do </w:t>
      </w:r>
      <w:r w:rsidRPr="00CB0061">
        <w:t>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7" w:name="_Implementacja_sztucznych_sieci"/>
      <w:bookmarkStart w:id="58" w:name="_Toc263329436"/>
      <w:bookmarkStart w:id="59" w:name="_Ref263331013"/>
      <w:bookmarkEnd w:id="57"/>
      <w:r w:rsidRPr="00CB0061">
        <w:lastRenderedPageBreak/>
        <w:t>Implementacja sztucznych sieci neuronowych</w:t>
      </w:r>
      <w:r w:rsidR="00686BD1">
        <w:t xml:space="preserve"> na </w:t>
      </w:r>
      <w:r w:rsidRPr="00CB0061">
        <w:t>GPU</w:t>
      </w:r>
      <w:bookmarkEnd w:id="58"/>
      <w:bookmarkEnd w:id="59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>ych zakłada ułożenie neuronów</w:t>
      </w:r>
      <w:r w:rsidR="00686BD1">
        <w:t xml:space="preserve"> w </w:t>
      </w:r>
      <w:r w:rsidR="00B949E2" w:rsidRPr="00CB0061">
        <w:t>specjalne warstwy. Neurony</w:t>
      </w:r>
      <w:r w:rsidR="00686BD1">
        <w:t xml:space="preserve"> w </w:t>
      </w:r>
      <w:r w:rsidR="00B949E2" w:rsidRPr="00CB0061">
        <w:t xml:space="preserve">tych warstwach wykonują zwykle bardzo podobne </w:t>
      </w:r>
      <w:r w:rsidR="005A4FCD">
        <w:t>działania</w:t>
      </w:r>
      <w:r w:rsidR="00B949E2" w:rsidRPr="00CB0061">
        <w:t>, co umożliwia wydajne zrównoleglenie operacji wykonywanych</w:t>
      </w:r>
      <w:r w:rsidR="00686BD1">
        <w:t xml:space="preserve"> na </w:t>
      </w:r>
      <w:r w:rsidR="00B949E2" w:rsidRPr="00CB0061">
        <w:t>tych neuronach</w:t>
      </w:r>
      <w:r w:rsidR="00436498" w:rsidRPr="00CB0061">
        <w:t>. Zostało st</w:t>
      </w:r>
      <w:r w:rsidR="004D5FE9" w:rsidRPr="00CB0061">
        <w:t>worzonych wiele aplikacji</w:t>
      </w:r>
      <w:r w:rsidR="00686BD1">
        <w:t xml:space="preserve"> i </w:t>
      </w:r>
      <w:r w:rsidR="004D5FE9" w:rsidRPr="00CB0061">
        <w:t>prowadzono wiele badań</w:t>
      </w:r>
      <w:r w:rsidR="00686BD1">
        <w:t xml:space="preserve"> na </w:t>
      </w:r>
      <w:r w:rsidR="004D5FE9" w:rsidRPr="00CB0061">
        <w:t>temat użycia sieci neuronowych</w:t>
      </w:r>
      <w:r w:rsidR="00686BD1">
        <w:t xml:space="preserve"> w </w:t>
      </w:r>
      <w:r w:rsidR="004D5FE9" w:rsidRPr="00CB0061">
        <w:t xml:space="preserve">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>,</w:t>
      </w:r>
      <w:r w:rsidR="00686BD1">
        <w:t xml:space="preserve"> na </w:t>
      </w:r>
      <w:r w:rsidR="004D5FE9" w:rsidRPr="00CB0061">
        <w:t>superkomputerach lub</w:t>
      </w:r>
      <w:r w:rsidR="00686BD1">
        <w:t xml:space="preserve"> na </w:t>
      </w:r>
      <w:r w:rsidR="004D5FE9" w:rsidRPr="00CB0061">
        <w:t xml:space="preserve">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>Sieć neuronowa może być przedstawiana</w:t>
      </w:r>
      <w:r w:rsidR="00686BD1">
        <w:t xml:space="preserve"> w </w:t>
      </w:r>
      <w:r w:rsidRPr="00CB0061">
        <w:t xml:space="preserve">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</w:t>
      </w:r>
      <w:r w:rsidR="00686BD1">
        <w:t xml:space="preserve"> na </w:t>
      </w:r>
      <w:r w:rsidR="00123251" w:rsidRPr="00CB0061">
        <w:t>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</w:t>
      </w:r>
      <w:r w:rsidR="00686BD1">
        <w:t xml:space="preserve"> i </w:t>
      </w:r>
      <w:r w:rsidR="005A4FCD">
        <w:t>wyjścia neuronów mogą</w:t>
      </w:r>
      <w:r w:rsidR="00B635AE" w:rsidRPr="00CB0061">
        <w:t xml:space="preserve"> być umieszczone</w:t>
      </w:r>
      <w:r w:rsidR="00686BD1">
        <w:t xml:space="preserve"> w </w:t>
      </w:r>
      <w:r w:rsidR="00B635AE" w:rsidRPr="00CB0061">
        <w:t>tablicach</w:t>
      </w:r>
      <w:r w:rsidR="00F2654E" w:rsidRPr="00CB0061">
        <w:t xml:space="preserve">. Dzięki temu </w:t>
      </w:r>
      <w:r w:rsidR="00954E84" w:rsidRPr="00CB0061">
        <w:t>przy operacjach</w:t>
      </w:r>
      <w:r w:rsidR="00686BD1">
        <w:t xml:space="preserve"> na 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</w:t>
      </w:r>
      <w:r w:rsidR="00686BD1">
        <w:t xml:space="preserve"> w </w:t>
      </w:r>
      <w:r w:rsidR="005A4FCD">
        <w:t>sieciach neuronowych</w:t>
      </w:r>
      <w:r w:rsidR="00832AD9" w:rsidRPr="00CB0061">
        <w:t xml:space="preserve"> </w:t>
      </w:r>
      <w:r w:rsidR="00157879">
        <w:t>zostaną przedstawione</w:t>
      </w:r>
      <w:r w:rsidR="00832AD9" w:rsidRPr="00CB0061">
        <w:t xml:space="preserve"> wzory</w:t>
      </w:r>
      <w:r w:rsidR="00686BD1">
        <w:t xml:space="preserve"> na </w:t>
      </w:r>
      <w:r w:rsidR="00832AD9" w:rsidRPr="00CB0061">
        <w:t xml:space="preserve">uruchamianie sieci MLP. Poniżej znajduje się wzór </w:t>
      </w:r>
      <w:r w:rsidR="00A855B2" w:rsidRPr="00CB0061">
        <w:t>służący</w:t>
      </w:r>
      <w:r w:rsidR="00686BD1">
        <w:t xml:space="preserve"> do </w:t>
      </w:r>
      <w:r w:rsidR="00A855B2" w:rsidRPr="00CB0061">
        <w:t>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FA3297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FA3297" w:rsidP="003754E7">
            <w:pPr>
              <w:ind w:firstLine="0"/>
              <w:jc w:val="center"/>
            </w:pPr>
            <m:oMathPara>
              <m:oMath>
                <w:bookmarkStart w:id="60" w:name="OLE_LINK1"/>
                <w:bookmarkStart w:id="61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60"/>
                <w:bookmarkEnd w:id="61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FA3297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>-te wyjście</w:t>
      </w:r>
      <w:r w:rsidR="00686BD1">
        <w:t xml:space="preserve"> w 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FA3297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</w:t>
      </w:r>
      <w:r w:rsidR="00686BD1">
        <w:t xml:space="preserve"> w 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FA3297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>-tego neuronu</w:t>
      </w:r>
      <w:r w:rsidR="00686BD1">
        <w:t xml:space="preserve"> w 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FA3297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</w:t>
      </w:r>
      <w:r w:rsidR="00686BD1">
        <w:t xml:space="preserve"> w 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FA3297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>-tego neuronu</w:t>
      </w:r>
      <w:r w:rsidR="00686BD1">
        <w:t xml:space="preserve"> w 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FA3297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>-te wejście</w:t>
      </w:r>
      <w:r w:rsidR="00686BD1">
        <w:t xml:space="preserve"> w 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>Wagi</w:t>
      </w:r>
      <w:r w:rsidR="00686BD1">
        <w:t xml:space="preserve"> w </w:t>
      </w:r>
      <w:r w:rsidRPr="00CB0061">
        <w:rPr>
          <w:i/>
        </w:rPr>
        <w:t>k</w:t>
      </w:r>
      <w:r w:rsidRPr="00CB0061">
        <w:t>-tej warstwie można przedstawić</w:t>
      </w:r>
      <w:r w:rsidR="00686BD1">
        <w:t xml:space="preserve"> za </w:t>
      </w:r>
      <w:r w:rsidR="00A85D2A" w:rsidRPr="00CB0061">
        <w:t>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FA3297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</w:t>
      </w:r>
      <w:r w:rsidR="00686BD1">
        <w:t xml:space="preserve"> za </w:t>
      </w:r>
      <w:r w:rsidRPr="00CB0061">
        <w:t>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FA3297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>Teraz można przedstawić równanie 3.6</w:t>
      </w:r>
      <w:r w:rsidR="00686BD1">
        <w:t xml:space="preserve"> w 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86BD1">
        <w:t xml:space="preserve"> i 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</w:t>
      </w:r>
      <w:r w:rsidR="00686BD1">
        <w:t xml:space="preserve"> w </w:t>
      </w:r>
      <w:r w:rsidR="009D5404" w:rsidRPr="00CB0061">
        <w:t>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FA3297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FA3297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>obliczanie wyjścia jednej warstwy sieci jest operacją macierzową. Operacje służące</w:t>
      </w:r>
      <w:r w:rsidR="00686BD1">
        <w:t xml:space="preserve"> do </w:t>
      </w:r>
      <w:r w:rsidR="001B66E5" w:rsidRPr="00CB0061">
        <w:t>uczenia sieci MLP, opisane</w:t>
      </w:r>
      <w:r w:rsidR="00686BD1">
        <w:t xml:space="preserve"> w 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</w:t>
      </w:r>
      <w:r w:rsidR="00686BD1">
        <w:t xml:space="preserve"> na </w:t>
      </w:r>
      <w:r w:rsidR="001B66E5" w:rsidRPr="00CB0061">
        <w:t>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>W przypadku obliczania wyjścia warstwy neuronów, każdemu neuronowi</w:t>
      </w:r>
      <w:r w:rsidR="00686BD1">
        <w:t xml:space="preserve"> w </w:t>
      </w:r>
      <w:r w:rsidRPr="00CB0061">
        <w:t xml:space="preserve">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</w:t>
      </w:r>
      <w:r w:rsidR="00157879">
        <w:t>go typu technika</w:t>
      </w:r>
      <w:r w:rsidR="00985E34" w:rsidRPr="00CB0061">
        <w:t xml:space="preserve"> </w:t>
      </w:r>
      <w:r w:rsidR="00157879">
        <w:t>jest zastosowana</w:t>
      </w:r>
      <w:r w:rsidR="00686BD1">
        <w:t xml:space="preserve"> w </w:t>
      </w:r>
      <w:r w:rsidR="00985E34" w:rsidRPr="00CB0061">
        <w:t>opisanej</w:t>
      </w:r>
      <w:r w:rsidR="00686BD1">
        <w:t xml:space="preserve"> w </w:t>
      </w:r>
      <w:r w:rsidR="00985E34" w:rsidRPr="00CB0061">
        <w:t>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</w:t>
      </w:r>
      <w:r w:rsidR="00686BD1">
        <w:t xml:space="preserve"> do </w:t>
      </w:r>
      <w:r w:rsidR="0005484B" w:rsidRPr="00CB0061">
        <w:t>uzyskania</w:t>
      </w:r>
      <w:r w:rsidRPr="00CB0061">
        <w:t xml:space="preserve">. </w:t>
      </w:r>
      <w:r w:rsidR="0005484B" w:rsidRPr="00CB0061">
        <w:t>Powodem jest to, że</w:t>
      </w:r>
      <w:r w:rsidR="00686BD1">
        <w:t xml:space="preserve"> do </w:t>
      </w:r>
      <w:r w:rsidR="0005484B" w:rsidRPr="00CB0061">
        <w:t>obliczenia wyjścia danej warstwy konieczna jest znajomość wyjść warstwy poprzedniej. Podobne ograniczenia występują</w:t>
      </w:r>
      <w:r w:rsidR="00686BD1">
        <w:t xml:space="preserve"> w </w:t>
      </w:r>
      <w:r w:rsidR="0005484B" w:rsidRPr="00CB0061">
        <w:t>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>,</w:t>
      </w:r>
      <w:r w:rsidR="00686BD1">
        <w:t xml:space="preserve"> w </w:t>
      </w:r>
      <w:r w:rsidR="00391636" w:rsidRPr="00CB0061">
        <w:t>związku z czym</w:t>
      </w:r>
      <w:r w:rsidR="00686BD1">
        <w:t xml:space="preserve"> w 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FA3297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FA3297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FA3297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</w:t>
      </w:r>
      <w:r w:rsidR="00686BD1">
        <w:t xml:space="preserve"> w </w:t>
      </w:r>
      <w:r w:rsidR="00F9631F" w:rsidRPr="00CB0061">
        <w:t>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FA3297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FA3297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FA3297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="00686BD1">
        <w:t xml:space="preserve"> do </w:t>
      </w:r>
      <w:r w:rsidRPr="00CB0061">
        <w:t>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>CUDA</w:t>
      </w:r>
      <w:r w:rsidR="00686BD1">
        <w:t xml:space="preserve"> w </w:t>
      </w:r>
      <w:r w:rsidR="00C52DE2" w:rsidRPr="00CB0061">
        <w:t xml:space="preserve">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>)</w:t>
      </w:r>
      <w:r w:rsidR="00686BD1">
        <w:t xml:space="preserve"> o </w:t>
      </w:r>
      <w:r w:rsidR="005D12F1" w:rsidRPr="00CB0061">
        <w:t xml:space="preserve">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>najczęściej przewijają się wnioski, że użycie procesora graficznego</w:t>
      </w:r>
      <w:r w:rsidR="00686BD1">
        <w:rPr>
          <w:color w:val="auto"/>
        </w:rPr>
        <w:t xml:space="preserve"> do </w:t>
      </w:r>
      <w:r w:rsidR="00735272" w:rsidRPr="00CB0061">
        <w:rPr>
          <w:color w:val="auto"/>
        </w:rPr>
        <w:t xml:space="preserve">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>rozmiar problemu</w:t>
      </w:r>
      <w:r w:rsidR="00686BD1">
        <w:rPr>
          <w:color w:val="auto"/>
        </w:rPr>
        <w:t xml:space="preserve"> i </w:t>
      </w:r>
      <w:r w:rsidR="00AA0AE2" w:rsidRPr="00CB0061">
        <w:rPr>
          <w:color w:val="auto"/>
        </w:rPr>
        <w:t xml:space="preserve">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2" w:name="_Biblioteka_CNL"/>
      <w:bookmarkStart w:id="63" w:name="_Toc263329437"/>
      <w:bookmarkEnd w:id="62"/>
      <w:r w:rsidRPr="00CB0061">
        <w:lastRenderedPageBreak/>
        <w:t>Biblioteka CNL</w:t>
      </w:r>
      <w:bookmarkEnd w:id="63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686BD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686BD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686BD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</w:p>
    <w:p w:rsidR="00684F38" w:rsidRPr="00CB0061" w:rsidRDefault="00684F38" w:rsidP="00684F38">
      <w:pPr>
        <w:pStyle w:val="Nagwek2"/>
      </w:pPr>
      <w:bookmarkStart w:id="64" w:name="_Toc263329438"/>
      <w:r w:rsidRPr="00CB0061">
        <w:t>Ogólny projekt aplikacji</w:t>
      </w:r>
      <w:bookmarkEnd w:id="64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686BD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686BD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cz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84670D" w:rsidRDefault="00C262A5" w:rsidP="00B16AEB">
      <w:pPr>
        <w:rPr>
          <w:color w:val="C00000"/>
          <w:sz w:val="44"/>
          <w:szCs w:val="44"/>
        </w:rPr>
      </w:pPr>
      <w:r w:rsidRPr="00CB0061">
        <w:rPr>
          <w:color w:val="auto"/>
        </w:rPr>
        <w:lastRenderedPageBreak/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</w:t>
      </w:r>
      <w:r w:rsidR="00686BD1">
        <w:rPr>
          <w:color w:val="auto"/>
        </w:rPr>
        <w:t xml:space="preserve"> za </w:t>
      </w:r>
      <w:r w:rsidR="00C977A1" w:rsidRPr="00CB0061">
        <w:rPr>
          <w:color w:val="auto"/>
        </w:rPr>
        <w:t xml:space="preserve">pomocą GPU, ale </w:t>
      </w:r>
      <w:r w:rsidR="0084670D">
        <w:rPr>
          <w:color w:val="auto"/>
        </w:rPr>
        <w:t xml:space="preserve">została też dodana </w:t>
      </w:r>
      <w:r w:rsidRPr="00CB0061">
        <w:rPr>
          <w:color w:val="auto"/>
        </w:rPr>
        <w:t>możliwość wykonywania tych samych operacj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CPU. </w:t>
      </w:r>
      <w:r w:rsidR="00D0562B">
        <w:rPr>
          <w:color w:val="auto"/>
        </w:rPr>
        <w:t>Autor zdecydow</w:t>
      </w:r>
      <w:r w:rsidR="0084670D">
        <w:rPr>
          <w:color w:val="auto"/>
        </w:rPr>
        <w:t>ał się</w:t>
      </w:r>
      <w:r w:rsidR="00686BD1">
        <w:rPr>
          <w:color w:val="auto"/>
        </w:rPr>
        <w:t xml:space="preserve"> na </w:t>
      </w:r>
      <w:r w:rsidR="0084670D">
        <w:rPr>
          <w:color w:val="auto"/>
        </w:rPr>
        <w:t>to</w:t>
      </w:r>
      <w:r w:rsidRPr="00CB0061">
        <w:rPr>
          <w:color w:val="auto"/>
        </w:rPr>
        <w:t>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</w:t>
      </w:r>
      <w:r w:rsidR="0084670D">
        <w:rPr>
          <w:color w:val="auto"/>
        </w:rPr>
        <w:t xml:space="preserve">niego </w:t>
      </w:r>
      <w:r w:rsidR="006C19E7" w:rsidRPr="00CB0061">
        <w:rPr>
          <w:color w:val="auto"/>
        </w:rPr>
        <w:t>to jest najlepszy sposób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>obliczenia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 xml:space="preserve">przez </w:t>
      </w:r>
      <w:r w:rsidR="00684F38" w:rsidRPr="00D0562B">
        <w:t>porównywanie działania sieci uruchomionych</w:t>
      </w:r>
      <w:r w:rsidR="00686BD1">
        <w:t xml:space="preserve"> na </w:t>
      </w:r>
      <w:r w:rsidR="00684F38" w:rsidRPr="00D0562B">
        <w:t>GPU oraz hoście)</w:t>
      </w:r>
      <w:r w:rsidR="006C19E7" w:rsidRPr="00D0562B">
        <w:t>. Inny</w:t>
      </w:r>
      <w:r w:rsidR="00684F38" w:rsidRPr="00D0562B">
        <w:t>m</w:t>
      </w:r>
      <w:r w:rsidR="006C19E7" w:rsidRPr="00D0562B">
        <w:t xml:space="preserve"> możliwy</w:t>
      </w:r>
      <w:r w:rsidR="00684F38" w:rsidRPr="00D0562B">
        <w:t>m</w:t>
      </w:r>
      <w:r w:rsidR="006C19E7" w:rsidRPr="00D0562B">
        <w:t xml:space="preserve"> spos</w:t>
      </w:r>
      <w:r w:rsidR="00684F38" w:rsidRPr="00D0562B">
        <w:t>obem</w:t>
      </w:r>
      <w:r w:rsidR="006C19E7" w:rsidRPr="00D0562B">
        <w:t xml:space="preserve"> sprawdzania poprawności </w:t>
      </w:r>
      <w:r w:rsidR="001A1393" w:rsidRPr="00D0562B">
        <w:t>obliczeń</w:t>
      </w:r>
      <w:r w:rsidR="00686BD1">
        <w:t xml:space="preserve"> na </w:t>
      </w:r>
      <w:r w:rsidR="001A1393" w:rsidRPr="00D0562B">
        <w:t xml:space="preserve">GPU </w:t>
      </w:r>
      <w:r w:rsidR="00684F38" w:rsidRPr="00D0562B">
        <w:t>mogłoby być</w:t>
      </w:r>
      <w:r w:rsidR="006C19E7" w:rsidRPr="00D0562B">
        <w:t xml:space="preserve"> np. stworzenie sieci</w:t>
      </w:r>
      <w:r w:rsidR="00686BD1">
        <w:t xml:space="preserve"> o </w:t>
      </w:r>
      <w:r w:rsidR="001A1393" w:rsidRPr="00D0562B">
        <w:t>tej samej strukturze</w:t>
      </w:r>
      <w:r w:rsidR="00686BD1">
        <w:t xml:space="preserve"> w </w:t>
      </w:r>
      <w:r w:rsidR="001A1393" w:rsidRPr="00D0562B">
        <w:t xml:space="preserve">jakimś </w:t>
      </w:r>
      <w:r w:rsidR="008E3C21" w:rsidRPr="00D0562B">
        <w:t>istniejącym</w:t>
      </w:r>
      <w:r w:rsidR="001A1393" w:rsidRPr="00D0562B">
        <w:t xml:space="preserve"> programie</w:t>
      </w:r>
      <w:r w:rsidR="00686BD1">
        <w:t xml:space="preserve"> do </w:t>
      </w:r>
      <w:r w:rsidR="001A1393" w:rsidRPr="00D0562B">
        <w:t>obsługi sieci neuronowych</w:t>
      </w:r>
      <w:r w:rsidR="00686BD1">
        <w:t xml:space="preserve"> i </w:t>
      </w:r>
      <w:r w:rsidR="008E3C21" w:rsidRPr="00D0562B">
        <w:t>porównanie jej działania z siecią stworzoną</w:t>
      </w:r>
      <w:r w:rsidR="00686BD1">
        <w:t xml:space="preserve"> w </w:t>
      </w:r>
      <w:r w:rsidR="008E3C21" w:rsidRPr="00D0562B">
        <w:t>bibliotece CNL</w:t>
      </w:r>
      <w:r w:rsidR="00B55268" w:rsidRPr="00D0562B">
        <w:t xml:space="preserve">. </w:t>
      </w:r>
      <w:r w:rsidR="0084670D" w:rsidRPr="00D0562B">
        <w:t xml:space="preserve">Nie dawałoby to </w:t>
      </w:r>
      <w:r w:rsidR="00304E69" w:rsidRPr="00D0562B">
        <w:t xml:space="preserve"> jednak </w:t>
      </w:r>
      <w:r w:rsidR="0084670D" w:rsidRPr="00D0562B">
        <w:t>możliwości</w:t>
      </w:r>
      <w:r w:rsidR="00304E69" w:rsidRPr="00D0562B">
        <w:t xml:space="preserve"> porównywania działania algorytmu</w:t>
      </w:r>
      <w:r w:rsidR="00686BD1">
        <w:t xml:space="preserve"> na </w:t>
      </w:r>
      <w:r w:rsidR="00304E69" w:rsidRPr="00D0562B">
        <w:t>GPU</w:t>
      </w:r>
      <w:r w:rsidR="00686BD1">
        <w:t xml:space="preserve"> i </w:t>
      </w:r>
      <w:r w:rsidR="00304E69" w:rsidRPr="00D0562B">
        <w:t>CPU</w:t>
      </w:r>
      <w:r w:rsidR="00686BD1">
        <w:t xml:space="preserve"> na </w:t>
      </w:r>
      <w:r w:rsidR="00304E69" w:rsidRPr="00D0562B">
        <w:t>wszystkich etapach dzi</w:t>
      </w:r>
      <w:r w:rsidR="008E3C21" w:rsidRPr="00D0562B">
        <w:t>ałania algorytmu</w:t>
      </w:r>
      <w:r w:rsidR="00D0562B" w:rsidRPr="00D0562B">
        <w:t>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oraz GPU</w:t>
      </w:r>
      <w:r w:rsidR="00686BD1">
        <w:rPr>
          <w:color w:val="auto"/>
        </w:rPr>
        <w:t xml:space="preserve"> w </w:t>
      </w:r>
      <w:r w:rsidR="00E53FF0" w:rsidRPr="00CB0061">
        <w:rPr>
          <w:color w:val="auto"/>
        </w:rPr>
        <w:t>bibliotece CNL pozwala</w:t>
      </w:r>
      <w:r w:rsidR="00686BD1">
        <w:rPr>
          <w:color w:val="auto"/>
        </w:rPr>
        <w:t xml:space="preserve"> na </w:t>
      </w:r>
      <w:r w:rsidR="00E53FF0" w:rsidRPr="00CB0061">
        <w:rPr>
          <w:color w:val="auto"/>
        </w:rPr>
        <w:t>użycie</w:t>
      </w:r>
      <w:r w:rsidRPr="00CB0061">
        <w:rPr>
          <w:color w:val="auto"/>
        </w:rPr>
        <w:t xml:space="preserve"> więcej niż jednego testu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686BD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686BD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</w:t>
      </w:r>
      <w:r w:rsidR="0084670D">
        <w:rPr>
          <w:color w:val="auto"/>
        </w:rPr>
        <w:t>została już zaimplementowana</w:t>
      </w:r>
      <w:r w:rsidR="007B51B9" w:rsidRPr="00CB0061">
        <w:rPr>
          <w:color w:val="auto"/>
        </w:rPr>
        <w:t xml:space="preserve">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84670D" w:rsidP="00A91023">
      <w:pPr>
        <w:pStyle w:val="Akapitzlist"/>
      </w:pPr>
      <w:r>
        <w:t xml:space="preserve">Została </w:t>
      </w:r>
      <w:r w:rsidR="004B5DC4">
        <w:t>rozdzielona</w:t>
      </w:r>
      <w:r>
        <w:t xml:space="preserve"> implementacja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686BD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686BD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</w:t>
      </w:r>
      <w:r w:rsidR="00F57F0A">
        <w:t xml:space="preserve"> 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</w:t>
      </w:r>
      <w:r w:rsidR="0084670D">
        <w:rPr>
          <w:rFonts w:eastAsiaTheme="minorHAnsi"/>
          <w:color w:val="auto"/>
          <w:lang w:eastAsia="en-US"/>
        </w:rPr>
        <w:t>Zostało to tak zrobione</w:t>
      </w:r>
      <w:r w:rsidR="009A6A31" w:rsidRPr="00CB0061">
        <w:rPr>
          <w:rFonts w:eastAsiaTheme="minorHAnsi"/>
          <w:color w:val="auto"/>
          <w:lang w:eastAsia="en-US"/>
        </w:rPr>
        <w:t xml:space="preserve">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 xml:space="preserve">komputerze </w:t>
      </w:r>
      <w:r w:rsidR="0084670D">
        <w:rPr>
          <w:rFonts w:eastAsiaTheme="minorHAnsi"/>
          <w:color w:val="auto"/>
          <w:lang w:eastAsia="en-US"/>
        </w:rPr>
        <w:t>autora</w:t>
      </w:r>
      <w:r w:rsidR="001D10F8" w:rsidRPr="00CB0061">
        <w:rPr>
          <w:rFonts w:eastAsiaTheme="minorHAnsi"/>
          <w:color w:val="auto"/>
          <w:lang w:eastAsia="en-US"/>
        </w:rPr>
        <w:t xml:space="preserve">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5" w:name="_Toc263329439"/>
      <w:r w:rsidRPr="00CB0061">
        <w:t>Zastosowania programu</w:t>
      </w:r>
      <w:bookmarkEnd w:id="65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686BD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686BD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686BD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686BD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686BD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686BD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686BD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6" w:name="_Toc263329440"/>
      <w:r w:rsidRPr="00CB0061">
        <w:t>Diagramy</w:t>
      </w:r>
      <w:bookmarkEnd w:id="66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</w:t>
      </w:r>
      <w:r w:rsidR="00686BD1">
        <w:rPr>
          <w:color w:val="auto"/>
        </w:rPr>
        <w:t xml:space="preserve"> w </w:t>
      </w:r>
      <w:r w:rsidR="00DE29B7" w:rsidRPr="00CB0061">
        <w:rPr>
          <w:color w:val="auto"/>
        </w:rPr>
        <w:t xml:space="preserve">rozdziałach </w:t>
      </w:r>
      <w:r w:rsidR="00FA3297">
        <w:rPr>
          <w:color w:val="auto"/>
        </w:rPr>
        <w:lastRenderedPageBreak/>
        <w:fldChar w:fldCharType="begin"/>
      </w:r>
      <w:r w:rsidR="009A4EB7">
        <w:rPr>
          <w:color w:val="auto"/>
        </w:rPr>
        <w:instrText xml:space="preserve"> REF _Ref263330613 \r \h </w:instrText>
      </w:r>
      <w:r w:rsidR="00FA3297">
        <w:rPr>
          <w:color w:val="auto"/>
        </w:rPr>
      </w:r>
      <w:r w:rsidR="00FA3297">
        <w:rPr>
          <w:color w:val="auto"/>
        </w:rPr>
        <w:fldChar w:fldCharType="separate"/>
      </w:r>
      <w:r w:rsidR="00D11C81">
        <w:rPr>
          <w:color w:val="auto"/>
        </w:rPr>
        <w:t>4.2.1</w:t>
      </w:r>
      <w:r w:rsidR="00FA3297">
        <w:rPr>
          <w:color w:val="auto"/>
        </w:rPr>
        <w:fldChar w:fldCharType="end"/>
      </w:r>
      <w:r w:rsidR="00686BD1">
        <w:rPr>
          <w:color w:val="auto"/>
        </w:rPr>
        <w:t xml:space="preserve"> i </w:t>
      </w:r>
      <w:r w:rsidR="00FA3297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FA3297">
        <w:rPr>
          <w:color w:val="auto"/>
        </w:rPr>
      </w:r>
      <w:r w:rsidR="00FA3297">
        <w:rPr>
          <w:color w:val="auto"/>
        </w:rPr>
        <w:fldChar w:fldCharType="separate"/>
      </w:r>
      <w:r w:rsidR="00D11C81">
        <w:rPr>
          <w:color w:val="auto"/>
        </w:rPr>
        <w:t>4.3.1</w:t>
      </w:r>
      <w:r w:rsidR="00FA3297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</w:t>
      </w:r>
      <w:r w:rsidR="00686BD1">
        <w:rPr>
          <w:color w:val="auto"/>
        </w:rPr>
        <w:t xml:space="preserve"> i </w:t>
      </w:r>
      <w:r w:rsidR="00874EA0" w:rsidRPr="00CB0061">
        <w:rPr>
          <w:color w:val="auto"/>
        </w:rPr>
        <w:t>uczenia sieci. Wszystkie diagramy z</w:t>
      </w:r>
      <w:r w:rsidR="00D61A56" w:rsidRPr="00CB0061">
        <w:rPr>
          <w:color w:val="auto"/>
        </w:rPr>
        <w:t>ostały stworzone</w:t>
      </w:r>
      <w:r w:rsidR="00686BD1">
        <w:rPr>
          <w:color w:val="auto"/>
        </w:rPr>
        <w:t xml:space="preserve"> w </w:t>
      </w:r>
      <w:r w:rsidR="00D61A56" w:rsidRPr="00CB0061">
        <w:rPr>
          <w:color w:val="auto"/>
        </w:rPr>
        <w:t xml:space="preserve">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</w:t>
      </w:r>
      <w:r w:rsidR="00F57F0A">
        <w:t xml:space="preserve"> </w:t>
      </w:r>
      <w:r w:rsidRPr="00CB0061">
        <w:t>program używający biblioteki, zarządza osobno obiektami zestawu testów</w:t>
      </w:r>
      <w:r w:rsidR="00686BD1">
        <w:t xml:space="preserve"> i </w:t>
      </w:r>
      <w:r w:rsidRPr="00CB0061">
        <w:t xml:space="preserve">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</w:t>
      </w:r>
      <w:r w:rsidR="00F57F0A">
        <w:t xml:space="preserve"> </w:t>
      </w:r>
      <w:r w:rsidRPr="00CB0061">
        <w:t>kolei wywołują kernele. Biblioteki zawarte</w:t>
      </w:r>
      <w:r w:rsidR="00686BD1">
        <w:t xml:space="preserve"> w </w:t>
      </w:r>
      <w:r w:rsidRPr="00CB0061">
        <w:t>CUDA Toolkit oraz sterowniku graficznym kopiują wersję binarną kerneli</w:t>
      </w:r>
      <w:r w:rsidR="00686BD1">
        <w:t xml:space="preserve"> do </w:t>
      </w:r>
      <w:r w:rsidRPr="00CB0061">
        <w:t>pamięci graficznej</w:t>
      </w:r>
      <w:r w:rsidR="00686BD1">
        <w:t xml:space="preserve"> i </w:t>
      </w:r>
      <w:r w:rsidRPr="00CB0061">
        <w:t>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7" w:name="_Toc263023032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3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7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</w:t>
      </w:r>
      <w:r w:rsidR="00686BD1">
        <w:t xml:space="preserve"> na </w:t>
      </w:r>
      <w:r w:rsidR="004564FA" w:rsidRPr="00CB0061">
        <w:t>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8" w:name="_Toc263023033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4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8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9" w:name="_Toc263023034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5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9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>) oraz załadować testy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>), skonfigurować jego strukturę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 xml:space="preserve">następnie wykonać procedurę uczenia </w:t>
      </w:r>
      <w:r w:rsidRPr="00CB0061">
        <w:rPr>
          <w:color w:val="auto"/>
        </w:rPr>
        <w:lastRenderedPageBreak/>
        <w:t>(wykon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lub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). Po zakończeniu uczenia, można uruchomić sieć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podanym zestawie test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zapisać zaktualizowany plik sieci neuronowej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 zestawu testów. Kod odpowiadający razem z dokładnym opisem wszystkich parametrów metod 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ozdziale </w:t>
      </w:r>
      <w:r w:rsidR="00FA3297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FA3297" w:rsidRPr="00CB0061">
        <w:rPr>
          <w:color w:val="auto"/>
        </w:rPr>
      </w:r>
      <w:r w:rsidR="00FA3297" w:rsidRPr="00CB0061">
        <w:rPr>
          <w:color w:val="auto"/>
        </w:rPr>
        <w:fldChar w:fldCharType="separate"/>
      </w:r>
      <w:r w:rsidR="00D11C81">
        <w:rPr>
          <w:color w:val="auto"/>
        </w:rPr>
        <w:t>4.1.3</w:t>
      </w:r>
      <w:r w:rsidR="00FA3297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70" w:name="_Toc263023035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6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686BD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70"/>
          </w:p>
        </w:tc>
      </w:tr>
    </w:tbl>
    <w:p w:rsidR="001B7D2B" w:rsidRPr="00CB0061" w:rsidRDefault="001B7D2B" w:rsidP="00F05B9A">
      <w:pPr>
        <w:pStyle w:val="Nagwek3"/>
      </w:pPr>
      <w:bookmarkStart w:id="71" w:name="_Ref261984161"/>
      <w:bookmarkStart w:id="72" w:name="_Toc263329441"/>
      <w:r w:rsidRPr="00CB0061">
        <w:lastRenderedPageBreak/>
        <w:t>Struktura plików danych</w:t>
      </w:r>
      <w:bookmarkEnd w:id="71"/>
      <w:bookmarkEnd w:id="72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</w:t>
      </w:r>
      <w:r w:rsidR="00686BD1">
        <w:rPr>
          <w:color w:val="auto"/>
        </w:rPr>
        <w:t xml:space="preserve"> na </w:t>
      </w:r>
      <w:r w:rsidR="009B708B" w:rsidRPr="00CB0061">
        <w:rPr>
          <w:color w:val="auto"/>
        </w:rPr>
        <w:t>sieciach neuronowych, żeby mieć pełnię funkcjonalności</w:t>
      </w:r>
      <w:r w:rsidRPr="00CB0061">
        <w:rPr>
          <w:color w:val="auto"/>
        </w:rPr>
        <w:t>, musi mieć możliwość zapis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331E7" w:rsidRPr="00CB0061">
        <w:rPr>
          <w:color w:val="auto"/>
        </w:rPr>
        <w:t>dostępnymi formatami plików</w:t>
      </w:r>
      <w:r w:rsidR="00686BD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3" w:name="_Toc263023249"/>
            <w:bookmarkStart w:id="74" w:name="_Toc263023320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5" w:name="_Toc263023175"/>
            <w:r w:rsidRPr="00CB0061">
              <w:t>Formaty plików danych obsługiwane przez bibliotekę CNL</w:t>
            </w:r>
            <w:bookmarkEnd w:id="73"/>
            <w:bookmarkEnd w:id="74"/>
            <w:bookmarkEnd w:id="75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 xml:space="preserve">, więc </w:t>
      </w:r>
      <w:r w:rsidR="0084670D">
        <w:rPr>
          <w:color w:val="auto"/>
        </w:rPr>
        <w:t>została dodana</w:t>
      </w:r>
      <w:r w:rsidR="00A3275D" w:rsidRPr="00CB0061">
        <w:rPr>
          <w:color w:val="auto"/>
        </w:rPr>
        <w:t xml:space="preserve"> możliwość ich odczytania</w:t>
      </w:r>
      <w:r w:rsidRPr="00CB0061">
        <w:rPr>
          <w:color w:val="auto"/>
        </w:rPr>
        <w:t xml:space="preserve">. </w:t>
      </w:r>
      <w:r w:rsidR="0084670D">
        <w:rPr>
          <w:color w:val="auto"/>
        </w:rPr>
        <w:t>Autor chciał</w:t>
      </w:r>
      <w:r w:rsidRPr="00CB0061">
        <w:rPr>
          <w:color w:val="auto"/>
        </w:rPr>
        <w:t xml:space="preserve"> też </w:t>
      </w:r>
      <w:r w:rsidR="00134C73" w:rsidRPr="00CB0061">
        <w:rPr>
          <w:color w:val="auto"/>
        </w:rPr>
        <w:t>dodać przydatną możliwość wczytywania</w:t>
      </w:r>
      <w:r w:rsidR="00686BD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</w:t>
      </w:r>
      <w:r w:rsidR="0084670D">
        <w:rPr>
          <w:color w:val="auto"/>
        </w:rPr>
        <w:t>Zależało mu</w:t>
      </w:r>
      <w:r w:rsidR="00686BD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686BD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686BD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 xml:space="preserve">tym </w:t>
      </w:r>
      <w:r w:rsidR="0084670D">
        <w:rPr>
          <w:color w:val="auto"/>
        </w:rPr>
        <w:t>został wybrany</w:t>
      </w:r>
      <w:r w:rsidR="0070479E" w:rsidRPr="00CB0061">
        <w:rPr>
          <w:color w:val="auto"/>
        </w:rPr>
        <w:t xml:space="preserve">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>ów znajduje się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A3297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FA3297" w:rsidRPr="00CB0061">
        <w:rPr>
          <w:rFonts w:eastAsiaTheme="minorHAnsi"/>
          <w:color w:val="auto"/>
          <w:lang w:eastAsia="en-US"/>
        </w:rPr>
      </w:r>
      <w:r w:rsidR="00FA3297" w:rsidRPr="00CB0061">
        <w:rPr>
          <w:rFonts w:eastAsiaTheme="minorHAnsi"/>
          <w:color w:val="auto"/>
          <w:lang w:eastAsia="en-US"/>
        </w:rPr>
        <w:fldChar w:fldCharType="separate"/>
      </w:r>
      <w:r w:rsidR="00D11C81">
        <w:rPr>
          <w:rFonts w:eastAsiaTheme="minorHAnsi"/>
          <w:color w:val="auto"/>
          <w:lang w:eastAsia="en-US"/>
        </w:rPr>
        <w:t>0</w:t>
      </w:r>
      <w:r w:rsidR="00FA3297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</w:t>
            </w:r>
            <w:r w:rsidR="00F57F0A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6" w:name="_Toc263329442"/>
      <w:r w:rsidRPr="00CB0061">
        <w:lastRenderedPageBreak/>
        <w:t>Katalogi</w:t>
      </w:r>
      <w:r w:rsidR="00686BD1">
        <w:t xml:space="preserve"> i </w:t>
      </w:r>
      <w:r w:rsidRPr="00CB0061">
        <w:t>p</w:t>
      </w:r>
      <w:r w:rsidR="001B7D2B" w:rsidRPr="00CB0061">
        <w:t>liki</w:t>
      </w:r>
      <w:r w:rsidR="00686BD1">
        <w:t xml:space="preserve"> w </w:t>
      </w:r>
      <w:r w:rsidR="001B7D2B" w:rsidRPr="00CB0061">
        <w:t>projekcie</w:t>
      </w:r>
      <w:bookmarkEnd w:id="76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686BD1">
        <w:rPr>
          <w:color w:val="auto"/>
        </w:rPr>
        <w:t xml:space="preserve"> w </w:t>
      </w:r>
      <w:r w:rsidR="006B1D90" w:rsidRPr="00CB0061">
        <w:rPr>
          <w:color w:val="auto"/>
        </w:rPr>
        <w:t>projekcie Visual Studio 200. Na czerwono zaznaczone są katalogi programu, natomiast</w:t>
      </w:r>
      <w:r w:rsidR="00686BD1">
        <w:rPr>
          <w:color w:val="auto"/>
        </w:rPr>
        <w:t xml:space="preserve"> na </w:t>
      </w:r>
      <w:r w:rsidR="00855906" w:rsidRPr="00CB0061">
        <w:rPr>
          <w:color w:val="auto"/>
        </w:rPr>
        <w:t>brązowo z wcięciem są zaznaczone pliki. Jeśli dana klasa jest umieszczona</w:t>
      </w:r>
      <w:r w:rsidR="00686BD1">
        <w:rPr>
          <w:color w:val="auto"/>
        </w:rPr>
        <w:t xml:space="preserve"> w </w:t>
      </w:r>
      <w:r w:rsidR="00855906" w:rsidRPr="00CB0061">
        <w:rPr>
          <w:color w:val="auto"/>
        </w:rPr>
        <w:t xml:space="preserve">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7" w:name="_Toc263023250"/>
            <w:bookmarkStart w:id="78" w:name="_Toc263023321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9" w:name="_Toc263023176"/>
            <w:r w:rsidRPr="00CB0061">
              <w:t>Lista katalogów</w:t>
            </w:r>
            <w:r w:rsidR="00686BD1">
              <w:t xml:space="preserve"> i </w:t>
            </w:r>
            <w:r w:rsidRPr="00CB0061">
              <w:t>plików</w:t>
            </w:r>
            <w:r w:rsidR="00686BD1">
              <w:t xml:space="preserve"> w </w:t>
            </w:r>
            <w:r w:rsidRPr="00CB0061">
              <w:t xml:space="preserve">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7"/>
            <w:bookmarkEnd w:id="78"/>
            <w:bookmarkEnd w:id="79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lokowania, kopiowania, usuwania p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amięci GPU oraz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ywoływania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funkcji z plik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="001473E6">
              <w:rPr>
                <w:rStyle w:val="NazwaplikuZnak"/>
                <w:rFonts w:eastAsiaTheme="minorHAnsi"/>
                <w:sz w:val="20"/>
                <w:szCs w:val="20"/>
              </w:rPr>
              <w:t>TrainNetwork.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wywołuje podstawowe oper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 i/lub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Bliżej opisa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ozdziale </w:t>
            </w:r>
            <w:r w:rsidR="00FA3297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3863515 \r \h </w:instrText>
            </w:r>
            <w:r w:rsidR="00FA3297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FA3297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D11C81">
              <w:rPr>
                <w:rFonts w:eastAsiaTheme="minorHAnsi"/>
                <w:noProof/>
                <w:sz w:val="20"/>
                <w:szCs w:val="20"/>
                <w:lang w:eastAsia="en-US"/>
              </w:rPr>
              <w:t>4.5</w:t>
            </w:r>
            <w:r w:rsidR="00FA3297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rządzania testami,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łożeniu mogą być używane też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jednym teście - wejścia, oczekiwane wyjścia, oraz ostatnie wyjścia sieci wygenerowa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CPU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estawie testów. Zestawy testów można wczytywać/zapisywać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1473E6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1473E6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sieci MLP. Klasa dziedziczy z klasy </w:t>
            </w:r>
            <w:r w:rsidR="004F64E6" w:rsidRPr="001473E6">
              <w:rPr>
                <w:rStyle w:val="KlasametodafunkcjaZnak"/>
                <w:rFonts w:eastAsiaTheme="minorHAnsi"/>
                <w:sz w:val="20"/>
                <w:szCs w:val="20"/>
              </w:rPr>
              <w:t>NeuralNetwor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implementowani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zostały zmodyfikowane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1473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Ta klasa została zmodyfikowan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</w:t>
            </w: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aby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80" w:name="_Toc263329443"/>
      <w:r w:rsidRPr="00CB0061">
        <w:lastRenderedPageBreak/>
        <w:t>Logowanie</w:t>
      </w:r>
      <w:bookmarkEnd w:id="80"/>
    </w:p>
    <w:p w:rsidR="00780866" w:rsidRPr="00CB0061" w:rsidRDefault="006B0FCD" w:rsidP="009166C7">
      <w:r w:rsidRPr="00CB0061">
        <w:t xml:space="preserve">W programie </w:t>
      </w:r>
      <w:r w:rsidR="00D0562B">
        <w:t>została dodana obsługa</w:t>
      </w:r>
      <w:r w:rsidR="00134F66" w:rsidRPr="00CB0061">
        <w:t xml:space="preserve"> logowania wiadomości</w:t>
      </w:r>
      <w:r w:rsidR="00686BD1">
        <w:t xml:space="preserve"> do </w:t>
      </w:r>
      <w:r w:rsidR="00134F66" w:rsidRPr="00CB0061">
        <w:t>pliku lub</w:t>
      </w:r>
      <w:r w:rsidR="00686BD1">
        <w:t xml:space="preserve"> na </w:t>
      </w:r>
      <w:r w:rsidR="004B1C97" w:rsidRPr="00CB0061">
        <w:t>konsolę, które służy</w:t>
      </w:r>
      <w:r w:rsidR="00686BD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686BD1">
        <w:t xml:space="preserve"> w </w:t>
      </w:r>
      <w:r w:rsidR="007365CD" w:rsidRPr="00CB0061">
        <w:t>konsoli,</w:t>
      </w:r>
      <w:r w:rsidR="00686BD1">
        <w:t xml:space="preserve"> a </w:t>
      </w:r>
      <w:r w:rsidR="007365CD" w:rsidRPr="00CB0061">
        <w:t>które</w:t>
      </w:r>
      <w:r w:rsidR="00686BD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>wykonywanych</w:t>
      </w:r>
      <w:r w:rsidR="00686BD1">
        <w:rPr>
          <w:color w:val="auto"/>
        </w:rPr>
        <w:t xml:space="preserve"> 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686BD1">
        <w:rPr>
          <w:color w:val="auto"/>
        </w:rPr>
        <w:t xml:space="preserve"> w </w:t>
      </w:r>
      <w:r w:rsidR="00C0359F" w:rsidRPr="00CB0061">
        <w:rPr>
          <w:color w:val="auto"/>
        </w:rPr>
        <w:t xml:space="preserve">czasie pisania programu, logowanie pewnych danych bardzo ułatwiło </w:t>
      </w:r>
      <w:r w:rsidR="00D0562B">
        <w:rPr>
          <w:color w:val="auto"/>
        </w:rPr>
        <w:t>autorowi</w:t>
      </w:r>
      <w:r w:rsidR="00C0359F" w:rsidRPr="00CB0061">
        <w:rPr>
          <w:color w:val="auto"/>
        </w:rPr>
        <w:t xml:space="preserve"> rozwiązanie problem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logowanie pewnych informacji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wszystkich kolumnach testów</w:t>
      </w:r>
      <w:r w:rsidR="00686BD1">
        <w:rPr>
          <w:color w:val="auto"/>
        </w:rPr>
        <w:t xml:space="preserve"> w </w:t>
      </w:r>
      <w:r w:rsidR="00792E6A" w:rsidRPr="00CB0061">
        <w:rPr>
          <w:color w:val="auto"/>
        </w:rPr>
        <w:t>czasie wczytywania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686BD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81" w:name="_Toc263329444"/>
      <w:r w:rsidRPr="00CB0061">
        <w:t>Część CPU</w:t>
      </w:r>
      <w:bookmarkEnd w:id="81"/>
    </w:p>
    <w:p w:rsidR="007337FD" w:rsidRPr="00CB0061" w:rsidRDefault="00A436A2" w:rsidP="007337FD">
      <w:r w:rsidRPr="00CB0061">
        <w:t>W bibliotece została zaimplementowana możliwość uruchamiania</w:t>
      </w:r>
      <w:r w:rsidR="00686BD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</w:t>
      </w:r>
      <w:r w:rsidR="00F57F0A">
        <w:t xml:space="preserve"> 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686BD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7337FD" w:rsidRPr="00CB0061" w:rsidRDefault="006D79D9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686BD1">
        <w:t xml:space="preserve"> o </w:t>
      </w:r>
      <w:r w:rsidRPr="00CB0061">
        <w:t>neuronach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686BD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2" w:name="_Toc262578694"/>
      <w:bookmarkStart w:id="83" w:name="_Toc263329445"/>
      <w:bookmarkStart w:id="84" w:name="_Ref263330613"/>
      <w:r>
        <w:t>Przebieg procesów</w:t>
      </w:r>
      <w:r w:rsidR="00686BD1">
        <w:t xml:space="preserve"> na </w:t>
      </w:r>
      <w:r w:rsidRPr="00CB0061">
        <w:t>MLP</w:t>
      </w:r>
      <w:bookmarkEnd w:id="82"/>
      <w:bookmarkEnd w:id="83"/>
      <w:bookmarkEnd w:id="84"/>
    </w:p>
    <w:p w:rsidR="0054775F" w:rsidRPr="00CB0061" w:rsidRDefault="003B58E7" w:rsidP="0054775F">
      <w:pPr>
        <w:rPr>
          <w:color w:val="auto"/>
        </w:rPr>
      </w:pPr>
      <w:r w:rsidRPr="00CB0061">
        <w:t xml:space="preserve">Poniżej </w:t>
      </w:r>
      <w:r w:rsidR="00252B3F">
        <w:t>są zamieszczone</w:t>
      </w:r>
      <w:r w:rsidRPr="00CB0061">
        <w:t xml:space="preserve"> dwa diagramy przedstawiające uruchamianie</w:t>
      </w:r>
      <w:r w:rsidR="00686BD1">
        <w:t xml:space="preserve"> i </w:t>
      </w:r>
      <w:r w:rsidRPr="00CB0061">
        <w:t>trenowanie sieci MLP razem</w:t>
      </w:r>
      <w:r w:rsidR="00DD25E4" w:rsidRPr="00CB0061">
        <w:t xml:space="preserve"> z</w:t>
      </w:r>
      <w:r w:rsidR="00F57F0A">
        <w:t xml:space="preserve"> 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</w:t>
      </w:r>
      <w:r w:rsidR="00686BD1">
        <w:rPr>
          <w:color w:val="auto"/>
        </w:rPr>
        <w:t xml:space="preserve"> a </w:t>
      </w:r>
      <w:r w:rsidR="0054775F" w:rsidRPr="00CB0061">
        <w:rPr>
          <w:color w:val="auto"/>
        </w:rPr>
        <w:t>obiekt każdej warstwy oblicza wyjście każdego neuronu</w:t>
      </w:r>
      <w:r w:rsidR="00686BD1">
        <w:rPr>
          <w:color w:val="auto"/>
        </w:rPr>
        <w:t xml:space="preserve"> w </w:t>
      </w:r>
      <w:r w:rsidR="0054775F" w:rsidRPr="00CB0061">
        <w:rPr>
          <w:color w:val="auto"/>
        </w:rPr>
        <w:t>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5" w:name="_Toc263023036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7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6" w:name="_Toc263023037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8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6"/>
          </w:p>
        </w:tc>
      </w:tr>
    </w:tbl>
    <w:p w:rsidR="00D973D2" w:rsidRPr="00CB0061" w:rsidRDefault="00D973D2" w:rsidP="00F05B9A">
      <w:pPr>
        <w:pStyle w:val="Nagwek2"/>
      </w:pPr>
      <w:bookmarkStart w:id="87" w:name="_Toc263329446"/>
      <w:r w:rsidRPr="00CB0061">
        <w:t>Część GPU</w:t>
      </w:r>
      <w:bookmarkEnd w:id="87"/>
    </w:p>
    <w:p w:rsidR="003616A0" w:rsidRDefault="00317ED1" w:rsidP="00252B3F">
      <w:pPr>
        <w:rPr>
          <w:color w:val="auto"/>
        </w:rPr>
      </w:pPr>
      <w:r>
        <w:rPr>
          <w:color w:val="auto"/>
        </w:rPr>
        <w:t>Do zaimplementowania części biblioteki uruchamianej</w:t>
      </w:r>
      <w:r w:rsidR="00686BD1">
        <w:rPr>
          <w:color w:val="auto"/>
        </w:rPr>
        <w:t xml:space="preserve"> na </w:t>
      </w:r>
      <w:r>
        <w:rPr>
          <w:color w:val="auto"/>
        </w:rPr>
        <w:t xml:space="preserve">GPU, </w:t>
      </w:r>
      <w:r w:rsidR="00252B3F">
        <w:rPr>
          <w:color w:val="auto"/>
        </w:rPr>
        <w:t>użyty został</w:t>
      </w:r>
      <w:r>
        <w:rPr>
          <w:color w:val="auto"/>
        </w:rPr>
        <w:t xml:space="preserve">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  <w:r w:rsidR="00252B3F">
        <w:rPr>
          <w:color w:val="auto"/>
        </w:rPr>
        <w:t xml:space="preserve"> </w:t>
      </w:r>
      <w:r w:rsidR="00BE30FC"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="00BE30FC" w:rsidRPr="00CB0061">
        <w:rPr>
          <w:color w:val="auto"/>
        </w:rPr>
        <w:t>oraz funkcje języka C służące</w:t>
      </w:r>
      <w:r w:rsidR="00686BD1">
        <w:rPr>
          <w:color w:val="auto"/>
        </w:rPr>
        <w:t xml:space="preserve"> do </w:t>
      </w:r>
      <w:r w:rsidR="00BE30FC" w:rsidRPr="00CB0061">
        <w:rPr>
          <w:color w:val="auto"/>
        </w:rPr>
        <w:t>wywoływania kerneli, zawarte są</w:t>
      </w:r>
      <w:r w:rsidR="00686BD1">
        <w:rPr>
          <w:color w:val="auto"/>
        </w:rPr>
        <w:t xml:space="preserve"> w </w:t>
      </w:r>
      <w:r w:rsidR="00BE30FC" w:rsidRPr="00CB0061">
        <w:rPr>
          <w:color w:val="auto"/>
        </w:rPr>
        <w:t xml:space="preserve">pliku </w:t>
      </w:r>
      <w:r w:rsidR="00BE30FC"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="00BE30FC"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="00BE30FC"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</w:t>
      </w:r>
      <w:r w:rsidR="00686BD1">
        <w:rPr>
          <w:color w:val="auto"/>
        </w:rPr>
        <w:t xml:space="preserve"> za </w:t>
      </w:r>
      <w:r w:rsidR="00FF4C17" w:rsidRPr="00CB0061">
        <w:rPr>
          <w:color w:val="auto"/>
        </w:rPr>
        <w:t>pozostałą komunikację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>alokowania, 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>zawartych</w:t>
      </w:r>
      <w:r w:rsidR="00686BD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8" w:name="_Toc263329447"/>
      <w:bookmarkStart w:id="89" w:name="_Ref263330617"/>
      <w:r>
        <w:lastRenderedPageBreak/>
        <w:t>Przebieg procesó</w:t>
      </w:r>
      <w:r w:rsidR="0096329A">
        <w:t>w</w:t>
      </w:r>
      <w:r w:rsidR="00686BD1">
        <w:t xml:space="preserve"> na </w:t>
      </w:r>
      <w:r>
        <w:t>MLP</w:t>
      </w:r>
      <w:bookmarkEnd w:id="88"/>
      <w:bookmarkEnd w:id="8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>, która uruchamia kernel wykonujący równolegle operacje uruchamiania neuron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danej warstwie. Sam kernel opisany jest </w:t>
      </w:r>
      <w:r>
        <w:rPr>
          <w:color w:val="auto"/>
        </w:rPr>
        <w:t>dokładniej</w:t>
      </w:r>
      <w:r w:rsidR="00686BD1">
        <w:rPr>
          <w:color w:val="auto"/>
        </w:rPr>
        <w:t xml:space="preserve"> w </w:t>
      </w:r>
      <w:r>
        <w:rPr>
          <w:color w:val="auto"/>
        </w:rPr>
        <w:t xml:space="preserve">rozdziale </w:t>
      </w:r>
      <w:r w:rsidR="00FA3297"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 w:rsidR="00FA3297">
        <w:rPr>
          <w:color w:val="auto"/>
        </w:rPr>
        <w:fldChar w:fldCharType="separate"/>
      </w:r>
      <w:r w:rsidR="00D11C81">
        <w:rPr>
          <w:b/>
          <w:bCs/>
          <w:color w:val="auto"/>
        </w:rPr>
        <w:t>Błąd! Nie można odnaleźć źródła odwołania.</w:t>
      </w:r>
      <w:r w:rsidR="00FA3297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90" w:name="_Toc263023038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9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0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lastRenderedPageBreak/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91" w:name="_Toc263023039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20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1"/>
          </w:p>
        </w:tc>
      </w:tr>
    </w:tbl>
    <w:p w:rsidR="001B7D2B" w:rsidRPr="00CB0061" w:rsidRDefault="001B7D2B" w:rsidP="00F05B9A">
      <w:pPr>
        <w:pStyle w:val="Nagwek3"/>
      </w:pPr>
      <w:bookmarkStart w:id="92" w:name="_Toc263329448"/>
      <w:r w:rsidRPr="00CB0061">
        <w:t xml:space="preserve">Implementacja </w:t>
      </w:r>
      <w:r w:rsidR="006C3F31" w:rsidRPr="00CB0061">
        <w:t>MLP</w:t>
      </w:r>
      <w:r w:rsidR="00686BD1">
        <w:t xml:space="preserve"> na </w:t>
      </w:r>
      <w:r w:rsidRPr="00CB0061">
        <w:t>GPU</w:t>
      </w:r>
      <w:bookmarkEnd w:id="9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>wykonywane</w:t>
      </w:r>
      <w:r w:rsidR="00686BD1">
        <w:rPr>
          <w:color w:val="auto"/>
        </w:rPr>
        <w:t xml:space="preserve"> na </w:t>
      </w:r>
      <w:r w:rsidR="0054775F" w:rsidRPr="00CB0061">
        <w:rPr>
          <w:color w:val="auto"/>
        </w:rPr>
        <w:t>CPU</w:t>
      </w:r>
      <w:r w:rsidR="00686BD1">
        <w:rPr>
          <w:color w:val="auto"/>
        </w:rPr>
        <w:t xml:space="preserve"> i </w:t>
      </w:r>
      <w:r w:rsidR="0054775F" w:rsidRPr="00CB0061">
        <w:rPr>
          <w:color w:val="auto"/>
        </w:rPr>
        <w:t xml:space="preserve">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</w:t>
      </w:r>
      <w:r w:rsidR="00686BD1">
        <w:rPr>
          <w:color w:val="auto"/>
        </w:rPr>
        <w:t xml:space="preserve"> w </w:t>
      </w:r>
      <w:r w:rsidR="00224576">
        <w:rPr>
          <w:color w:val="auto"/>
        </w:rPr>
        <w:t>kolejności</w:t>
      </w:r>
      <w:r w:rsidRPr="00CB0061">
        <w:rPr>
          <w:color w:val="auto"/>
        </w:rPr>
        <w:t xml:space="preserve"> </w:t>
      </w:r>
      <w:r w:rsidRPr="00CB0061">
        <w:rPr>
          <w:color w:val="auto"/>
        </w:rPr>
        <w:lastRenderedPageBreak/>
        <w:t xml:space="preserve">dodawania kolejnych czynników). </w:t>
      </w:r>
      <w:r w:rsidR="00516BD4" w:rsidRPr="00CB0061">
        <w:rPr>
          <w:color w:val="auto"/>
        </w:rPr>
        <w:t>Mimo to, wykonanie tych algorytmów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686BD1">
        <w:rPr>
          <w:color w:val="auto"/>
        </w:rPr>
        <w:t xml:space="preserve"> do </w:t>
      </w:r>
      <w:r w:rsidR="00516BD4" w:rsidRPr="00CB0061">
        <w:rPr>
          <w:color w:val="auto"/>
        </w:rPr>
        <w:t>tablic</w:t>
      </w:r>
      <w:r w:rsidR="00686BD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D67C95">
        <w:rPr>
          <w:color w:val="auto"/>
        </w:rPr>
        <w:t>z powrotem</w:t>
      </w:r>
      <w:r w:rsidR="00516BD4" w:rsidRPr="00CB0061">
        <w:rPr>
          <w:color w:val="auto"/>
        </w:rPr>
        <w:t xml:space="preserve"> oraz równoległy charakter operacji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</w:t>
      </w:r>
      <w:r w:rsidR="00686BD1">
        <w:rPr>
          <w:color w:val="auto"/>
        </w:rPr>
        <w:t xml:space="preserve"> na 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686BD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686BD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686BD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686BD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686BD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686BD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686BD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686BD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686BD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t>Wszystkie operacje</w:t>
      </w:r>
      <w:r w:rsidR="00686BD1">
        <w:rPr>
          <w:color w:val="auto"/>
        </w:rPr>
        <w:t xml:space="preserve"> w </w:t>
      </w:r>
      <w:r w:rsidR="0038256C">
        <w:rPr>
          <w:color w:val="auto"/>
        </w:rPr>
        <w:t>technologii CUDA wykonywane</w:t>
      </w:r>
      <w:r w:rsidR="00686BD1">
        <w:rPr>
          <w:color w:val="auto"/>
        </w:rPr>
        <w:t xml:space="preserve"> 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686BD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686BD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p w:rsidR="002B24E0" w:rsidRDefault="002B24E0">
      <w:bookmarkStart w:id="93" w:name="_Toc263023251"/>
      <w:bookmarkStart w:id="94" w:name="_Toc263023322"/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r w:rsidRPr="00CB0061">
              <w:lastRenderedPageBreak/>
              <w:t xml:space="preserve">Tabela </w:t>
            </w:r>
            <w:fldSimple w:instr=" SEQ Tabela \* ARABIC ">
              <w:r w:rsidR="00D11C81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5" w:name="_Toc263023177"/>
            <w:r w:rsidRPr="00CB0061">
              <w:t>Opis użytych kerneli</w:t>
            </w:r>
            <w:bookmarkEnd w:id="93"/>
            <w:bookmarkEnd w:id="94"/>
            <w:bookmarkEnd w:id="95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686BD1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686BD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</w:t>
      </w:r>
      <w:r w:rsidR="00686BD1">
        <w:rPr>
          <w:color w:val="auto"/>
        </w:rPr>
        <w:t xml:space="preserve"> od </w:t>
      </w:r>
      <w:r w:rsidR="00CB60F7" w:rsidRPr="00CB0061">
        <w:rPr>
          <w:color w:val="auto"/>
        </w:rPr>
        <w:t>czego zależy ilość bloków oraz wątków</w:t>
      </w:r>
      <w:r w:rsidR="00686BD1">
        <w:rPr>
          <w:color w:val="auto"/>
        </w:rPr>
        <w:t xml:space="preserve"> w </w:t>
      </w:r>
      <w:r>
        <w:rPr>
          <w:color w:val="auto"/>
        </w:rPr>
        <w:t>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F57F0A">
        <w:rPr>
          <w:color w:val="auto"/>
        </w:rPr>
        <w:t xml:space="preserve"> </w:t>
      </w:r>
      <w:r w:rsidR="00F06DF5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F06DF5">
        <w:rPr>
          <w:color w:val="auto"/>
        </w:rPr>
        <w:t>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686BD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>inny sposób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686BD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686BD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 xml:space="preserve">. Jeśli dana komórka </w:t>
      </w:r>
      <w:r w:rsidR="0094247C" w:rsidRPr="00CB0061">
        <w:rPr>
          <w:color w:val="auto"/>
        </w:rPr>
        <w:lastRenderedPageBreak/>
        <w:t>pamięci może być</w:t>
      </w:r>
      <w:r w:rsidR="00686BD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>czasu zapisywana przez jeden wątek</w:t>
      </w:r>
      <w:r w:rsidR="00686BD1">
        <w:rPr>
          <w:color w:val="auto"/>
        </w:rPr>
        <w:t xml:space="preserve"> 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686BD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FA3297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FA3297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FA3297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F57F0A">
        <w:rPr>
          <w:color w:val="auto"/>
        </w:rPr>
        <w:t xml:space="preserve"> </w:t>
      </w:r>
      <w:r w:rsidR="005532F4" w:rsidRPr="00CB0061">
        <w:rPr>
          <w:color w:val="auto"/>
        </w:rPr>
        <w:t>kernelach użytych</w:t>
      </w:r>
      <w:r w:rsidR="00686BD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686BD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04245B" w:rsidRPr="00CB0061">
        <w:rPr>
          <w:color w:val="auto"/>
        </w:rPr>
        <w:t>zależne</w:t>
      </w:r>
      <w:r w:rsidR="00686BD1">
        <w:rPr>
          <w:color w:val="auto"/>
        </w:rPr>
        <w:t xml:space="preserve"> od </w:t>
      </w:r>
      <w:r w:rsidR="0004245B" w:rsidRPr="00CB0061">
        <w:rPr>
          <w:color w:val="auto"/>
        </w:rPr>
        <w:t>siebie operacje zawsze będą wykonane</w:t>
      </w:r>
      <w:r w:rsidR="00686BD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6" w:name="_Toc263329449"/>
      <w:r w:rsidRPr="00CB0061">
        <w:t>Użyte optymalizacje kerneli</w:t>
      </w:r>
      <w:bookmarkEnd w:id="96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</w:t>
      </w:r>
      <w:r w:rsidR="00252B3F">
        <w:rPr>
          <w:color w:val="auto"/>
        </w:rPr>
        <w:t>autor zauważył</w:t>
      </w:r>
      <w:r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</w:t>
      </w:r>
      <w:r w:rsidR="00686BD1">
        <w:rPr>
          <w:color w:val="auto"/>
        </w:rPr>
        <w:t xml:space="preserve"> na </w:t>
      </w:r>
      <w:r w:rsidR="00CE1C72">
        <w:rPr>
          <w:color w:val="auto"/>
        </w:rPr>
        <w:t>uruchomienie</w:t>
      </w:r>
      <w:r w:rsidRPr="00CB0061">
        <w:rPr>
          <w:color w:val="auto"/>
        </w:rPr>
        <w:t xml:space="preserve"> kernela jest często większy niż jego wykonania. Jest to problemem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1744C9" w:rsidRPr="00CB0061">
        <w:rPr>
          <w:color w:val="auto"/>
        </w:rPr>
        <w:t>wywołania niewielkich kernel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>ich odpowiednik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686BD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</w:t>
      </w:r>
      <w:r w:rsidR="00686BD1">
        <w:rPr>
          <w:color w:val="auto"/>
        </w:rPr>
        <w:t xml:space="preserve"> na </w:t>
      </w:r>
      <w:r w:rsidR="004F059C">
        <w:rPr>
          <w:color w:val="auto"/>
        </w:rPr>
        <w:t xml:space="preserve">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EC43BE" w:rsidRPr="00CB0061">
        <w:rPr>
          <w:color w:val="auto"/>
        </w:rPr>
        <w:t>modyfikacja</w:t>
      </w:r>
      <w:r w:rsidR="00686BD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686BD1">
        <w:rPr>
          <w:color w:val="auto"/>
        </w:rPr>
        <w:t xml:space="preserve"> a 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686BD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686BD1">
        <w:rPr>
          <w:color w:val="auto"/>
        </w:rPr>
        <w:t xml:space="preserve"> o </w:t>
      </w:r>
      <w:r w:rsidR="00202F21">
        <w:rPr>
          <w:color w:val="auto"/>
        </w:rPr>
        <w:t>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252B3F">
        <w:rPr>
          <w:color w:val="auto"/>
        </w:rPr>
        <w:t xml:space="preserve"> użytych</w:t>
      </w:r>
      <w:r w:rsidR="00D05438" w:rsidRPr="00CB0061">
        <w:rPr>
          <w:color w:val="auto"/>
        </w:rPr>
        <w:t xml:space="preserve">, </w:t>
      </w:r>
      <w:r w:rsidR="00252B3F">
        <w:rPr>
          <w:color w:val="auto"/>
        </w:rPr>
        <w:t>aby</w:t>
      </w:r>
      <w:r w:rsidR="00D05438" w:rsidRPr="00CB0061">
        <w:rPr>
          <w:color w:val="auto"/>
        </w:rPr>
        <w:t xml:space="preserve">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FA3297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FA3297">
        <w:rPr>
          <w:color w:val="auto"/>
        </w:rPr>
      </w:r>
      <w:r w:rsidR="00FA3297">
        <w:rPr>
          <w:color w:val="auto"/>
        </w:rPr>
        <w:fldChar w:fldCharType="separate"/>
      </w:r>
      <w:r w:rsidR="00D11C81">
        <w:rPr>
          <w:color w:val="auto"/>
        </w:rPr>
        <w:t>2.1.2</w:t>
      </w:r>
      <w:r w:rsidR="00FA3297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>, które są wymagane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 xml:space="preserve">uzyskania wysokiej </w:t>
      </w:r>
      <w:r w:rsidR="009D20B3" w:rsidRPr="00CB0061">
        <w:rPr>
          <w:color w:val="auto"/>
        </w:rPr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</w:t>
      </w:r>
      <w:r w:rsidR="00686BD1">
        <w:rPr>
          <w:color w:val="auto"/>
        </w:rPr>
        <w:t xml:space="preserve"> a </w:t>
      </w:r>
      <w:r w:rsidR="009D20B3" w:rsidRPr="00CB0061">
        <w:rPr>
          <w:color w:val="auto"/>
        </w:rPr>
        <w:t>GPU</w:t>
      </w:r>
      <w:r w:rsidR="009D20B3">
        <w:rPr>
          <w:color w:val="auto"/>
        </w:rPr>
        <w:t>. Aby zwiększyć ilość złączonych dostępów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>pamięci</w:t>
      </w:r>
      <w:r w:rsidR="00686BD1">
        <w:rPr>
          <w:color w:val="auto"/>
        </w:rPr>
        <w:t xml:space="preserve"> w </w:t>
      </w:r>
      <w:r w:rsidR="009D20B3">
        <w:rPr>
          <w:color w:val="auto"/>
        </w:rPr>
        <w:t>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686BD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</w:t>
      </w:r>
      <w:r w:rsidR="00E83585">
        <w:rPr>
          <w:color w:val="auto"/>
        </w:rPr>
        <w:lastRenderedPageBreak/>
        <w:t>się</w:t>
      </w:r>
      <w:r w:rsidR="00686BD1">
        <w:rPr>
          <w:color w:val="auto"/>
        </w:rPr>
        <w:t xml:space="preserve"> od </w:t>
      </w:r>
      <w:r w:rsidR="00273047">
        <w:rPr>
          <w:color w:val="auto"/>
        </w:rPr>
        <w:t>elementu</w:t>
      </w:r>
      <w:r w:rsidR="00686BD1">
        <w:rPr>
          <w:color w:val="auto"/>
        </w:rPr>
        <w:t xml:space="preserve"> o </w:t>
      </w:r>
      <w:r w:rsidR="00273047">
        <w:rPr>
          <w:color w:val="auto"/>
        </w:rPr>
        <w:t xml:space="preserve">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686BD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="005C3206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</w:t>
      </w:r>
      <w:r w:rsidR="005C3206">
        <w:rPr>
          <w:rFonts w:eastAsiaTheme="minorHAnsi"/>
          <w:color w:val="auto"/>
          <w:lang w:eastAsia="en-US"/>
        </w:rPr>
        <w:t>dwa</w:t>
      </w:r>
      <w:r w:rsidR="00087AAF" w:rsidRPr="00CB0061">
        <w:rPr>
          <w:rFonts w:eastAsiaTheme="minorHAnsi"/>
          <w:color w:val="auto"/>
          <w:lang w:eastAsia="en-US"/>
        </w:rPr>
        <w:t xml:space="preserve"> razy </w:t>
      </w:r>
      <w:r w:rsidR="005C3206">
        <w:rPr>
          <w:rFonts w:eastAsiaTheme="minorHAnsi"/>
          <w:color w:val="auto"/>
          <w:lang w:eastAsia="en-US"/>
        </w:rPr>
        <w:t xml:space="preserve">większej ilości </w:t>
      </w:r>
      <w:r w:rsidR="00087AAF" w:rsidRPr="00CB0061">
        <w:rPr>
          <w:rFonts w:eastAsiaTheme="minorHAnsi"/>
          <w:color w:val="auto"/>
          <w:lang w:eastAsia="en-US"/>
        </w:rPr>
        <w:t xml:space="preserve">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686BD1">
        <w:rPr>
          <w:rFonts w:eastAsiaTheme="minorHAnsi"/>
          <w:color w:val="auto"/>
          <w:lang w:eastAsia="en-US"/>
        </w:rPr>
        <w:t xml:space="preserve"> od </w:t>
      </w:r>
      <w:r w:rsidR="00087AAF" w:rsidRPr="00CB0061">
        <w:rPr>
          <w:rFonts w:eastAsiaTheme="minorHAnsi"/>
          <w:color w:val="auto"/>
          <w:lang w:eastAsia="en-US"/>
        </w:rPr>
        <w:t>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końcowej wersji biblioteki, ponieważ przyspiesza jej dział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686BD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</w:t>
      </w:r>
      <w:r w:rsidR="00686BD1">
        <w:rPr>
          <w:color w:val="auto"/>
        </w:rPr>
        <w:t xml:space="preserve"> od </w:t>
      </w:r>
      <w:r w:rsidR="00E821FC" w:rsidRPr="00CB0061">
        <w:rPr>
          <w:color w:val="auto"/>
        </w:rPr>
        <w:t>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686BD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686BD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E821FC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E821FC" w:rsidRPr="00CB0061">
        <w:rPr>
          <w:color w:val="auto"/>
        </w:rPr>
        <w:t>operowanie</w:t>
      </w:r>
      <w:r w:rsidR="00686BD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686BD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686BD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>konieczne jest zsynchronizowanie między wszystkimi wątkami 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D1AD2" w:rsidRPr="00CB0061">
        <w:rPr>
          <w:rFonts w:eastAsiaTheme="minorHAnsi"/>
          <w:color w:val="auto"/>
          <w:lang w:eastAsia="en-US"/>
        </w:rPr>
        <w:t>dwóch pozostałych kernelach odbywa się t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D1AD2">
        <w:rPr>
          <w:rFonts w:eastAsiaTheme="minorHAnsi"/>
          <w:color w:val="auto"/>
          <w:lang w:eastAsia="en-US"/>
        </w:rPr>
        <w:t xml:space="preserve">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B24E0" w:rsidRDefault="002B24E0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2B24E0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>w</w:t>
      </w:r>
      <w:r w:rsidR="00686BD1">
        <w:rPr>
          <w:rFonts w:eastAsiaTheme="minorHAnsi"/>
          <w:color w:val="auto"/>
          <w:lang w:eastAsia="en-US"/>
        </w:rPr>
        <w:t xml:space="preserve"> za </w:t>
      </w:r>
      <w:r w:rsidRPr="00CB0061">
        <w:rPr>
          <w:rFonts w:eastAsiaTheme="minorHAnsi"/>
          <w:color w:val="auto"/>
          <w:lang w:eastAsia="en-US"/>
        </w:rPr>
        <w:t>każdym raze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AB004F" w:rsidRPr="00CB0061">
        <w:rPr>
          <w:rFonts w:eastAsiaTheme="minorHAnsi"/>
          <w:color w:val="auto"/>
          <w:lang w:eastAsia="en-US"/>
        </w:rPr>
        <w:t xml:space="preserve">tego względu 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7" w:name="_Ref262305604"/>
      <w:bookmarkStart w:id="98" w:name="_Toc263329450"/>
      <w:r w:rsidRPr="00CB0061">
        <w:lastRenderedPageBreak/>
        <w:t>Ograniczenia wykonanego algorytmu</w:t>
      </w:r>
      <w:bookmarkEnd w:id="97"/>
      <w:bookmarkEnd w:id="98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wykonywanie programów niegraficznych, to cały czas ich głównym zastosowaniem jest rendering grafiki</w:t>
      </w:r>
      <w:r w:rsidR="00686BD1">
        <w:rPr>
          <w:color w:val="auto"/>
        </w:rPr>
        <w:t xml:space="preserve"> w </w:t>
      </w:r>
      <w:r>
        <w:rPr>
          <w:color w:val="auto"/>
        </w:rPr>
        <w:t>czasie rzeczywistym</w:t>
      </w:r>
      <w:r w:rsidRPr="00CB0061">
        <w:rPr>
          <w:color w:val="auto"/>
        </w:rPr>
        <w:t>.  Architektura GPU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óżnego typu pamięci graficznych jest głównie przygotowana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ych zastosowań – przez co programy ogólnego zastosowania wykonywan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biblioteki </w:t>
      </w:r>
      <w:r w:rsidR="00DC180E">
        <w:rPr>
          <w:color w:val="auto"/>
        </w:rPr>
        <w:t xml:space="preserve">CNL </w:t>
      </w:r>
      <w:r w:rsidRPr="00CB0061">
        <w:rPr>
          <w:color w:val="auto"/>
        </w:rPr>
        <w:t>są właśnie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</w:t>
      </w:r>
      <w:r w:rsidR="00F57F0A">
        <w:t xml:space="preserve"> </w:t>
      </w:r>
      <w:r w:rsidRPr="00CB0061">
        <w:t>warstw może zawierać nie więcej niż 511 neuronów. Jest to związane z</w:t>
      </w:r>
      <w:r w:rsidR="00F57F0A">
        <w:t xml:space="preserve"> </w:t>
      </w:r>
      <w:r w:rsidRPr="00CB0061">
        <w:t>maksymalną ilością wątków</w:t>
      </w:r>
      <w:r w:rsidR="00686BD1">
        <w:t xml:space="preserve"> w </w:t>
      </w:r>
      <w:r w:rsidRPr="00CB0061">
        <w:t>bloku.</w:t>
      </w:r>
    </w:p>
    <w:p w:rsidR="003616A0" w:rsidRPr="00CB0061" w:rsidRDefault="003616A0" w:rsidP="003616A0">
      <w:pPr>
        <w:pStyle w:val="Akapitzlist"/>
      </w:pPr>
      <w:r w:rsidRPr="00CB0061">
        <w:t>Jeden zestaw testów może zawierać maksymalnie 65535 testów. Jest to związane z</w:t>
      </w:r>
      <w:r w:rsidR="00F57F0A">
        <w:t xml:space="preserve"> </w:t>
      </w:r>
      <w:r w:rsidRPr="00CB0061">
        <w:t>maksymalną ilością bloków</w:t>
      </w:r>
      <w:r w:rsidR="00686BD1">
        <w:t xml:space="preserve"> w </w:t>
      </w:r>
      <w:r w:rsidRPr="00CB0061">
        <w:t xml:space="preserve">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Pamięć GPU jest zwykle mniejsza niż RAM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wszystkie dane muszą się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niej zmieścić, jednak nie jest to </w:t>
      </w:r>
      <w:r w:rsidR="00DC180E">
        <w:rPr>
          <w:color w:val="auto"/>
        </w:rPr>
        <w:t>problemem</w:t>
      </w:r>
      <w:r w:rsidR="00686BD1">
        <w:rPr>
          <w:color w:val="auto"/>
        </w:rPr>
        <w:t xml:space="preserve"> w </w:t>
      </w:r>
      <w:r w:rsidR="00DC180E">
        <w:rPr>
          <w:color w:val="auto"/>
        </w:rPr>
        <w:t>przypadku niniejszej biblioteki</w:t>
      </w:r>
      <w:r w:rsidRPr="00CB0061">
        <w:rPr>
          <w:color w:val="auto"/>
        </w:rPr>
        <w:t xml:space="preserve">. Maksymalna możliwa wielkość jednocześnie zadeklarowanej pamięci graficznej wynosi około </w:t>
      </w:r>
      <w:r w:rsidRPr="00CB0061">
        <w:t>140</w:t>
      </w:r>
      <w:r w:rsidR="00F57F0A">
        <w:t xml:space="preserve"> </w:t>
      </w:r>
      <w:r w:rsidRPr="00CB0061">
        <w:t>MB</w:t>
      </w:r>
      <w:r w:rsidRPr="00CB0061">
        <w:rPr>
          <w:color w:val="auto"/>
        </w:rPr>
        <w:t>, czyli mniej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minimalnej wymaganej pamięci graficznej potrzebnej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żywania CUDA (256 MB)</w:t>
      </w:r>
      <w:r>
        <w:rPr>
          <w:color w:val="auto"/>
        </w:rPr>
        <w:t xml:space="preserve"> –</w:t>
      </w:r>
      <w:r w:rsidR="00686BD1">
        <w:rPr>
          <w:color w:val="auto"/>
        </w:rPr>
        <w:t xml:space="preserve"> w </w:t>
      </w:r>
      <w:r>
        <w:t>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99" w:name="_Toc263329451"/>
      <w:r w:rsidRPr="00CB0061">
        <w:t>Testy implementacji sieci ML</w:t>
      </w:r>
      <w:r w:rsidR="005117FD" w:rsidRPr="00CB0061">
        <w:t>P</w:t>
      </w:r>
      <w:bookmarkEnd w:id="99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ń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DC180E">
        <w:rPr>
          <w:color w:val="auto"/>
        </w:rPr>
        <w:t>pozwoliło to autorowi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686BD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t>p</w:t>
      </w:r>
      <w:r w:rsidR="00AE2E7B" w:rsidRPr="00CB0061">
        <w:t xml:space="preserve">orównać prędkość </w:t>
      </w:r>
      <w:r w:rsidRPr="00CB0061">
        <w:t>działania operacji</w:t>
      </w:r>
      <w:r w:rsidR="00686BD1">
        <w:t xml:space="preserve"> na </w:t>
      </w:r>
      <w:r w:rsidRPr="00CB0061">
        <w:t>CPU</w:t>
      </w:r>
      <w:r w:rsidR="00686BD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686BD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686BD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100" w:name="_Toc263329452"/>
      <w:r w:rsidRPr="00CB0061">
        <w:lastRenderedPageBreak/>
        <w:t>Opis danych testowych</w:t>
      </w:r>
      <w:bookmarkEnd w:id="100"/>
    </w:p>
    <w:p w:rsidR="008151D3" w:rsidRPr="00CB0061" w:rsidRDefault="00DC180E" w:rsidP="008151D3">
      <w:pPr>
        <w:rPr>
          <w:color w:val="auto"/>
        </w:rPr>
      </w:pPr>
      <w:r>
        <w:rPr>
          <w:color w:val="auto"/>
        </w:rPr>
        <w:t xml:space="preserve">Zostały wybrane </w:t>
      </w:r>
      <w:r w:rsidR="008151D3" w:rsidRPr="00CB0061">
        <w:rPr>
          <w:color w:val="auto"/>
        </w:rPr>
        <w:t>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</w:t>
      </w:r>
      <w:r w:rsidR="00F57F0A">
        <w:t xml:space="preserve"> 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686BD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</w:t>
      </w:r>
      <w:r w:rsidR="00F57F0A">
        <w:t xml:space="preserve"> 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686BD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FA3297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FA3297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FA3297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101" w:name="_Toc263329453"/>
      <w:r w:rsidRPr="00CB0061">
        <w:t>Środowisko testowe</w:t>
      </w:r>
      <w:bookmarkEnd w:id="101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686BD1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4B5DC4">
        <w:t>p</w:t>
      </w:r>
      <w:r w:rsidR="00B5248C" w:rsidRPr="004B5DC4"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</w:t>
      </w:r>
      <w:r w:rsidR="00F57F0A">
        <w:t xml:space="preserve"> 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4B5DC4" w:rsidRDefault="003C71E1" w:rsidP="00B5248C">
      <w:pPr>
        <w:pStyle w:val="Akapitzlist"/>
      </w:pPr>
      <w:r w:rsidRPr="004B5DC4">
        <w:t>W</w:t>
      </w:r>
      <w:r w:rsidR="00B5248C" w:rsidRPr="004B5DC4">
        <w:t>indows Vista 32bit SP2 oraz Windows 7 64bit</w:t>
      </w:r>
      <w:r w:rsidR="00B5248C" w:rsidRPr="004B5DC4">
        <w:rPr>
          <w:rStyle w:val="Odwoanieprzypisudolnego"/>
        </w:rPr>
        <w:footnoteReference w:id="34"/>
      </w:r>
      <w:r w:rsidR="00D538DF" w:rsidRPr="004B5DC4"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102" w:name="_Toc263329454"/>
      <w:r w:rsidRPr="00CB0061">
        <w:t>Wpływ parametrów sieci</w:t>
      </w:r>
      <w:r w:rsidR="00686BD1">
        <w:t xml:space="preserve"> na </w:t>
      </w:r>
      <w:r w:rsidRPr="00CB0061">
        <w:t>jakość uczenia</w:t>
      </w:r>
      <w:bookmarkEnd w:id="102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lastRenderedPageBreak/>
        <w:t xml:space="preserve">trenuje sieci neuronowe przy użyciu różnych kombinacji parametrów uczenia. </w:t>
      </w:r>
      <w:r w:rsidR="007D1AB9" w:rsidRPr="00CB0061">
        <w:t>Sieć MLP używana</w:t>
      </w:r>
      <w:r w:rsidR="00686BD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</w:t>
      </w:r>
      <w:r w:rsidR="00F57F0A">
        <w:t xml:space="preserve"> 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686BD1">
        <w:t xml:space="preserve"> na </w:t>
      </w:r>
      <w:r w:rsidR="001579EA" w:rsidRPr="00CB0061">
        <w:t>GPU były praktycznie identyczne</w:t>
      </w:r>
      <w:r w:rsidR="00686BD1">
        <w:t xml:space="preserve"> do </w:t>
      </w:r>
      <w:r w:rsidR="001579EA" w:rsidRPr="00CB0061">
        <w:t>tych przeprowadzanych</w:t>
      </w:r>
      <w:r w:rsidR="00686BD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686BD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686BD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686BD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686BD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686BD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 xml:space="preserve">.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3" w:name="_Toc263023252"/>
            <w:bookmarkStart w:id="104" w:name="_Toc263023323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5" w:name="_Toc263023178"/>
            <w:r w:rsidR="001507E6">
              <w:t>Jakość</w:t>
            </w:r>
            <w:r w:rsidRPr="00CB0061">
              <w:t xml:space="preserve"> uczenia sieci</w:t>
            </w:r>
            <w:r w:rsidR="00686BD1">
              <w:t xml:space="preserve"> w </w:t>
            </w:r>
            <w:r w:rsidRPr="00CB0061">
              <w:t>zależności</w:t>
            </w:r>
            <w:r w:rsidR="00686BD1">
              <w:t xml:space="preserve"> od </w:t>
            </w:r>
            <w:r w:rsidRPr="00CB0061">
              <w:t>różnych parametrów</w:t>
            </w:r>
            <w:bookmarkEnd w:id="103"/>
            <w:bookmarkEnd w:id="104"/>
            <w:bookmarkEnd w:id="105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CE3FDD">
        <w:trPr>
          <w:trHeight w:val="929"/>
        </w:trPr>
        <w:tc>
          <w:tcPr>
            <w:tcW w:w="891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5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70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1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4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4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7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CE3FDD">
        <w:trPr>
          <w:trHeight w:val="986"/>
        </w:trPr>
        <w:tc>
          <w:tcPr>
            <w:tcW w:w="891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5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7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1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7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7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4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7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CE3FDD">
        <w:tc>
          <w:tcPr>
            <w:tcW w:w="891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635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7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400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70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lastRenderedPageBreak/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7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8A76BF">
        <w:tc>
          <w:tcPr>
            <w:tcW w:w="891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bottom w:val="single" w:sz="12" w:space="0" w:color="auto"/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7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400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  <w:tr w:rsidR="00CE3FDD" w:rsidRPr="00CB0061" w:rsidTr="008A76BF">
        <w:tc>
          <w:tcPr>
            <w:tcW w:w="8741" w:type="dxa"/>
            <w:gridSpan w:val="8"/>
            <w:tcBorders>
              <w:top w:val="single" w:sz="12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E3FDD" w:rsidRDefault="00CE3FDD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Legenda</w:t>
            </w:r>
            <w:r w:rsidR="008A76BF">
              <w:rPr>
                <w:rFonts w:eastAsiaTheme="minorHAnsi"/>
                <w:color w:val="auto"/>
                <w:lang w:eastAsia="en-US"/>
              </w:rPr>
              <w:t xml:space="preserve"> – specjalne oznaczenia niektórych komórek</w:t>
            </w:r>
            <w:r>
              <w:rPr>
                <w:rFonts w:eastAsiaTheme="minorHAnsi"/>
                <w:color w:val="auto"/>
                <w:lang w:eastAsia="en-US"/>
              </w:rPr>
              <w:t>: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FFFF00"/>
              <w:tblLayout w:type="fixed"/>
              <w:tblLook w:val="04A0"/>
            </w:tblPr>
            <w:tblGrid>
              <w:gridCol w:w="1129"/>
            </w:tblGrid>
            <w:tr w:rsidR="0012457A" w:rsidRPr="00CB0061" w:rsidTr="0012457A">
              <w:trPr>
                <w:trHeight w:val="177"/>
              </w:trPr>
              <w:tc>
                <w:tcPr>
                  <w:tcW w:w="1129" w:type="dxa"/>
                  <w:shd w:val="clear" w:color="auto" w:fill="FFFF00"/>
                </w:tcPr>
                <w:p w:rsidR="0012457A" w:rsidRPr="00CB0061" w:rsidRDefault="0012457A" w:rsidP="00C37C6A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CE3FDD" w:rsidRDefault="008A76BF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 użyty jeden test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00B050"/>
              <w:tblLayout w:type="fixed"/>
              <w:tblLook w:val="04A0"/>
            </w:tblPr>
            <w:tblGrid>
              <w:gridCol w:w="1129"/>
            </w:tblGrid>
            <w:tr w:rsidR="00B12E0F" w:rsidRPr="00CB0061" w:rsidTr="00B12E0F">
              <w:trPr>
                <w:trHeight w:val="177"/>
              </w:trPr>
              <w:tc>
                <w:tcPr>
                  <w:tcW w:w="1129" w:type="dxa"/>
                  <w:shd w:val="clear" w:color="auto" w:fill="00B050"/>
                </w:tcPr>
                <w:p w:rsidR="00B12E0F" w:rsidRPr="00CB0061" w:rsidRDefault="00B12E0F" w:rsidP="00B12E0F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B12E0F" w:rsidRPr="00CB0061" w:rsidRDefault="008A76BF" w:rsidP="008A76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</w:t>
            </w:r>
            <w:r>
              <w:rPr>
                <w:lang w:eastAsia="en-US"/>
              </w:rPr>
              <w:t>y użyte</w:t>
            </w:r>
            <w:r w:rsidR="00B12E0F" w:rsidRPr="00CB0061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cztery </w:t>
            </w:r>
            <w:r w:rsidR="00B12E0F" w:rsidRPr="00CB0061">
              <w:rPr>
                <w:lang w:eastAsia="en-US"/>
              </w:rPr>
              <w:t>test</w:t>
            </w:r>
            <w:r>
              <w:rPr>
                <w:lang w:eastAsia="en-US"/>
              </w:rPr>
              <w:t>y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</w:t>
      </w:r>
      <w:r w:rsidR="00686BD1">
        <w:rPr>
          <w:lang w:eastAsia="en-US"/>
        </w:rPr>
        <w:t xml:space="preserve"> na </w:t>
      </w:r>
      <w:r>
        <w:rPr>
          <w:lang w:eastAsia="en-US"/>
        </w:rPr>
        <w:t>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686BD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4 testami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1 testem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686BD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686BD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686BD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6" w:name="_Ref260609135"/>
      <w:bookmarkStart w:id="107" w:name="_Toc263329455"/>
      <w:r w:rsidRPr="00CB0061">
        <w:lastRenderedPageBreak/>
        <w:t>Wpływ optymalizacji</w:t>
      </w:r>
      <w:r w:rsidR="00686BD1">
        <w:t xml:space="preserve"> na </w:t>
      </w:r>
      <w:r w:rsidRPr="00CB0061">
        <w:t>wydajność kerneli</w:t>
      </w:r>
      <w:bookmarkEnd w:id="106"/>
      <w:bookmarkEnd w:id="107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 xml:space="preserve">. Poniżej </w:t>
      </w:r>
      <w:r w:rsidR="0006485A">
        <w:rPr>
          <w:color w:val="auto"/>
        </w:rPr>
        <w:t>zamieszczono</w:t>
      </w:r>
      <w:r w:rsidRPr="00CB0061">
        <w:rPr>
          <w:color w:val="auto"/>
        </w:rPr>
        <w:t xml:space="preserve"> porównanie prędkości działania uruchamiania sieci neuronow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</w:t>
      </w:r>
      <w:r w:rsidR="00686BD1">
        <w:rPr>
          <w:color w:val="auto"/>
        </w:rPr>
        <w:t xml:space="preserve"> a </w:t>
      </w:r>
      <w:r w:rsidR="000A4AB2">
        <w:rPr>
          <w:color w:val="auto"/>
        </w:rPr>
        <w:t>sieć MLP ma dwie warstwy ukryte</w:t>
      </w:r>
      <w:r w:rsidR="00686BD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686BD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3"/>
            <w:bookmarkStart w:id="109" w:name="_Toc263023324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0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</w:t>
            </w:r>
            <w:r w:rsidR="00686BD1">
              <w:t xml:space="preserve"> na </w:t>
            </w:r>
            <w:r w:rsidRPr="00CB0061">
              <w:t>CPU</w:t>
            </w:r>
            <w:r w:rsidR="00686BD1">
              <w:t xml:space="preserve"> i </w:t>
            </w:r>
            <w:r w:rsidRPr="00CB0061">
              <w:t>GPU</w:t>
            </w:r>
            <w:bookmarkEnd w:id="108"/>
            <w:bookmarkEnd w:id="109"/>
            <w:bookmarkEnd w:id="110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06485A">
              <w:rPr>
                <w:rFonts w:eastAsiaTheme="minorHAnsi"/>
                <w:sz w:val="20"/>
                <w:szCs w:val="20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czas alokacji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ilości zadeklarowanych danych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orzyść algorytmu GPU. Przy maksymalnej wielkości sieci, wersja CUDA jest 2.15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CPU (oraz ok. 1.8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niezoptymalizowanej). Co ciekawe, wersja niezoptymalizowana jest bardzo wrażliw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</w:t>
      </w:r>
      <w:r w:rsidR="00F57F0A">
        <w:t xml:space="preserve"> </w:t>
      </w:r>
      <w:r w:rsidR="00D43A5F">
        <w:t>przy 510 neuronach, dostęp</w:t>
      </w:r>
      <w:r w:rsidR="00686BD1">
        <w:t xml:space="preserve"> do </w:t>
      </w:r>
      <w:r w:rsidR="00D43A5F">
        <w:t>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11" w:name="_Toc263329456"/>
      <w:r w:rsidRPr="00CB0061">
        <w:lastRenderedPageBreak/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686BD1">
        <w:t xml:space="preserve"> i </w:t>
      </w:r>
      <w:r w:rsidRPr="00CB0061">
        <w:t>GPU</w:t>
      </w:r>
      <w:bookmarkEnd w:id="111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686BD1">
        <w:t xml:space="preserve"> w </w:t>
      </w:r>
      <w:r w:rsidRPr="00CB0061">
        <w:t>rozdziale</w:t>
      </w:r>
      <w:r w:rsidR="00204107">
        <w:t xml:space="preserve"> </w:t>
      </w:r>
      <w:r w:rsidR="00FA3297">
        <w:fldChar w:fldCharType="begin"/>
      </w:r>
      <w:r w:rsidR="00204107">
        <w:instrText xml:space="preserve"> REF _Ref260609135 \r \h </w:instrText>
      </w:r>
      <w:r w:rsidR="00FA3297">
        <w:fldChar w:fldCharType="separate"/>
      </w:r>
      <w:r w:rsidR="00D11C81">
        <w:t>4.4.4</w:t>
      </w:r>
      <w:r w:rsidR="00FA3297">
        <w:fldChar w:fldCharType="end"/>
      </w:r>
      <w:r w:rsidRPr="00CB0061">
        <w:t>, sieć ta zawiera 2 warstwy ukryte</w:t>
      </w:r>
      <w:r w:rsidR="00686BD1">
        <w:t xml:space="preserve"> o </w:t>
      </w:r>
      <w:r w:rsidRPr="00CB0061">
        <w:t>tej samej ilości neuronów</w:t>
      </w:r>
      <w:r w:rsidR="00204107">
        <w:t>,</w:t>
      </w:r>
      <w:r w:rsidR="00686BD1">
        <w:t xml:space="preserve"> a </w:t>
      </w:r>
      <w:r w:rsidR="00A94170">
        <w:t>ilość wejść</w:t>
      </w:r>
      <w:r w:rsidR="00686BD1">
        <w:t xml:space="preserve"> i </w:t>
      </w:r>
      <w:r w:rsidR="00A94170">
        <w:t>wyjść testów jest równa dwa</w:t>
      </w:r>
      <w:r w:rsidRPr="00CB0061">
        <w:t>.</w:t>
      </w:r>
      <w:r w:rsidR="00204107">
        <w:t xml:space="preserve"> W</w:t>
      </w:r>
      <w:r w:rsidR="00F57F0A">
        <w:t xml:space="preserve"> </w:t>
      </w:r>
      <w:r w:rsidRPr="00CB0061">
        <w:t>następującej tabeli zostały umieszczone obliczone czasy</w:t>
      </w:r>
      <w:r w:rsidR="00686BD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</w:t>
      </w:r>
      <w:r w:rsidR="00F57F0A">
        <w:t xml:space="preserve"> </w:t>
      </w:r>
      <w:r w:rsidR="00E705AA" w:rsidRPr="00CB0061">
        <w:t>podziałem</w:t>
      </w:r>
      <w:r w:rsidR="00686BD1">
        <w:t xml:space="preserve"> na </w:t>
      </w:r>
      <w:r w:rsidR="00E705AA" w:rsidRPr="00CB0061">
        <w:t>czas uruchomienia</w:t>
      </w:r>
      <w:r w:rsidR="00686BD1">
        <w:t xml:space="preserve"> na </w:t>
      </w:r>
      <w:r w:rsidR="00E705AA" w:rsidRPr="00CB0061">
        <w:t>procesorze CPU oraz GPU, oraz</w:t>
      </w:r>
      <w:r w:rsidR="00686BD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2" w:name="_Toc263023254"/>
            <w:bookmarkStart w:id="113" w:name="_Toc263023325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4" w:name="_Toc263023180"/>
            <w:r w:rsidRPr="00CB0061">
              <w:t>Porównanie czasu uczenia sieci</w:t>
            </w:r>
            <w:r w:rsidR="00686BD1">
              <w:t xml:space="preserve"> na </w:t>
            </w:r>
            <w:r w:rsidRPr="00CB0061">
              <w:t>platformach 32</w:t>
            </w:r>
            <w:r w:rsidR="00686BD1">
              <w:t xml:space="preserve"> i </w:t>
            </w:r>
            <w:r w:rsidRPr="00CB0061">
              <w:t>64-bitowych</w:t>
            </w:r>
            <w:bookmarkEnd w:id="112"/>
            <w:bookmarkEnd w:id="113"/>
            <w:bookmarkEnd w:id="114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686BD1">
        <w:rPr>
          <w:rFonts w:eastAsiaTheme="minorHAnsi"/>
          <w:color w:val="auto"/>
          <w:lang w:eastAsia="en-US"/>
        </w:rPr>
        <w:t xml:space="preserve"> i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</w:t>
      </w:r>
      <w:r w:rsidR="00F57F0A">
        <w:t xml:space="preserve"> </w:t>
      </w:r>
      <w:r w:rsidR="00792940">
        <w:t>tym, że</w:t>
      </w:r>
      <w:r w:rsidR="00F57F0A">
        <w:t xml:space="preserve"> </w:t>
      </w:r>
      <w:r w:rsidR="00792940">
        <w:t>różne testy</w:t>
      </w:r>
      <w:r w:rsidR="00686BD1">
        <w:t xml:space="preserve"> w </w:t>
      </w:r>
      <w:r w:rsidR="00792940">
        <w:t>iteracji mogą być jednocześnie przetwarzane</w:t>
      </w:r>
      <w:r w:rsidR="00686BD1">
        <w:t xml:space="preserve"> na </w:t>
      </w:r>
      <w:r w:rsidR="00792940">
        <w:t>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>temu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D1FFE">
        <w:rPr>
          <w:rFonts w:eastAsiaTheme="minorHAnsi"/>
          <w:color w:val="auto"/>
          <w:lang w:eastAsia="en-US"/>
        </w:rPr>
        <w:t>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A2282">
        <w:rPr>
          <w:rFonts w:eastAsiaTheme="minorHAnsi"/>
          <w:color w:val="auto"/>
          <w:lang w:eastAsia="en-US"/>
        </w:rPr>
        <w:t>przypadku wykona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. </w:t>
      </w:r>
      <w:r w:rsidR="0017581A" w:rsidRPr="00CB0061">
        <w:rPr>
          <w:rFonts w:eastAsiaTheme="minorHAnsi"/>
          <w:color w:val="auto"/>
          <w:lang w:eastAsia="en-US"/>
        </w:rPr>
        <w:lastRenderedPageBreak/>
        <w:t>Przyspies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5" w:name="_Toc263329457"/>
      <w:r w:rsidRPr="00CB0061">
        <w:t>Informacje końcowe</w:t>
      </w:r>
      <w:bookmarkEnd w:id="115"/>
    </w:p>
    <w:p w:rsidR="00E347A5" w:rsidRDefault="00A87C11" w:rsidP="00C61685">
      <w:r>
        <w:t>W związku z tym, że testy zostały przeprowadzone</w:t>
      </w:r>
      <w:r w:rsidR="00686BD1">
        <w:t xml:space="preserve"> na </w:t>
      </w:r>
      <w:r>
        <w:t>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686BD1">
        <w:t xml:space="preserve"> od </w:t>
      </w:r>
      <w:r w:rsidR="00FE4736">
        <w:t>najszybszych obecnie dostępnych układów</w:t>
      </w:r>
      <w:r w:rsidR="00802E3B">
        <w:t xml:space="preserve"> –</w:t>
      </w:r>
      <w:r w:rsidR="00686BD1">
        <w:t xml:space="preserve"> w </w:t>
      </w:r>
      <w:r w:rsidR="00802E3B">
        <w:t>związku z tym</w:t>
      </w:r>
      <w:r w:rsidR="00686BD1">
        <w:t xml:space="preserve"> na </w:t>
      </w:r>
      <w:r w:rsidR="003128EF">
        <w:t xml:space="preserve">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686BD1">
        <w:t xml:space="preserve"> w </w:t>
      </w:r>
      <w:r w:rsidR="003128EF">
        <w:t xml:space="preserve">powyższych tabelach. </w:t>
      </w:r>
      <w:r w:rsidR="00D07241">
        <w:t xml:space="preserve">Należy </w:t>
      </w:r>
      <w:r w:rsidR="00152542">
        <w:t xml:space="preserve">również </w:t>
      </w:r>
      <w:r w:rsidR="00D07241">
        <w:t>wziąć pod uwagę, że m</w:t>
      </w:r>
      <w:r w:rsidR="00C61685">
        <w:t xml:space="preserve">aksymalną </w:t>
      </w:r>
      <w:r w:rsidR="000436F1">
        <w:t>wydajność</w:t>
      </w:r>
      <w:r w:rsidR="00686BD1">
        <w:t xml:space="preserve"> na </w:t>
      </w:r>
      <w:r w:rsidR="000436F1">
        <w:t xml:space="preserve">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</w:t>
      </w:r>
      <w:r w:rsidR="00686BD1">
        <w:t xml:space="preserve"> na </w:t>
      </w:r>
      <w:r w:rsidR="00C61685">
        <w:t>iterację użytych</w:t>
      </w:r>
      <w:r w:rsidR="00686BD1">
        <w:t xml:space="preserve"> w </w:t>
      </w:r>
      <w:r w:rsidR="00C61685">
        <w:t>czasie uczenia sieci.</w:t>
      </w:r>
    </w:p>
    <w:p w:rsidR="00F07C4C" w:rsidRDefault="00E347A5" w:rsidP="00C61685">
      <w:r>
        <w:t>W programie nie ma możliwości zrównoleglenia obliczeń</w:t>
      </w:r>
      <w:r w:rsidR="00686BD1">
        <w:t xml:space="preserve"> na </w:t>
      </w:r>
      <w:r>
        <w:t>CPU. Oprócz tego, przy porównywaniu prędkości CPU</w:t>
      </w:r>
      <w:r w:rsidR="00686BD1">
        <w:t xml:space="preserve"> i </w:t>
      </w:r>
      <w:r>
        <w:t>GPU trzeba wziąć pod uwagę, że obliczenia</w:t>
      </w:r>
      <w:r w:rsidR="00686BD1">
        <w:t xml:space="preserve"> na </w:t>
      </w:r>
      <w:r>
        <w:t xml:space="preserve">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 w:rsidR="00686BD1">
        <w:t xml:space="preserve"> od </w:t>
      </w:r>
      <w:r>
        <w:t>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</w:t>
      </w:r>
      <w:r w:rsidR="00686BD1">
        <w:t xml:space="preserve"> a </w:t>
      </w:r>
      <w:r w:rsidR="00E914E8">
        <w:t>GPU zwykle są bardzo małe – oznacza</w:t>
      </w:r>
      <w:r>
        <w:t xml:space="preserve"> to, </w:t>
      </w:r>
      <w:r w:rsidR="00BC701E">
        <w:t>że użycie zmiennych pojedynczej precyzji</w:t>
      </w:r>
      <w:r w:rsidR="00686BD1">
        <w:t xml:space="preserve"> do </w:t>
      </w:r>
      <w:r w:rsidR="00BC701E">
        <w:t>wykonywani</w:t>
      </w:r>
      <w:r w:rsidR="00810A92">
        <w:t>a</w:t>
      </w:r>
      <w:r w:rsidR="00BC701E">
        <w:t xml:space="preserve"> operacji</w:t>
      </w:r>
      <w:r w:rsidR="00686BD1">
        <w:t xml:space="preserve"> na </w:t>
      </w:r>
      <w:r w:rsidR="00E102E4">
        <w:t xml:space="preserve">GPU </w:t>
      </w:r>
      <w:r w:rsidR="00810A92">
        <w:t xml:space="preserve">nie pogorszyło </w:t>
      </w:r>
      <w:r w:rsidR="00E914E8">
        <w:t>to</w:t>
      </w:r>
      <w:r w:rsidR="00686BD1">
        <w:t xml:space="preserve"> w </w:t>
      </w:r>
      <w:r w:rsidR="00E914E8">
        <w:t xml:space="preserve">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 xml:space="preserve">różnice </w:t>
      </w:r>
      <w:r w:rsidR="00810A92">
        <w:t xml:space="preserve">między rezultatami </w:t>
      </w:r>
      <w:r w:rsidR="00E347A5">
        <w:t>zaczynają się zwiększać.</w:t>
      </w:r>
    </w:p>
    <w:p w:rsidR="008B7832" w:rsidRPr="00CB0061" w:rsidRDefault="008B7832" w:rsidP="00BA1E68">
      <w:pPr>
        <w:pStyle w:val="Nagwek2"/>
      </w:pPr>
      <w:bookmarkStart w:id="116" w:name="_Toc263329458"/>
      <w:bookmarkStart w:id="117" w:name="_Ref263863515"/>
      <w:r w:rsidRPr="00CB0061">
        <w:t>Zewnętrzne biblioteki</w:t>
      </w:r>
      <w:bookmarkEnd w:id="116"/>
      <w:bookmarkEnd w:id="117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D675FE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</w:t>
      </w:r>
      <w:r w:rsidRPr="00CB0061">
        <w:rPr>
          <w:rFonts w:eastAsiaTheme="minorHAnsi"/>
          <w:color w:val="auto"/>
          <w:lang w:eastAsia="en-US"/>
        </w:rPr>
        <w:lastRenderedPageBreak/>
        <w:t xml:space="preserve">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686BD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FA3297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FA3297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FA3297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686BD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FA3297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FA3297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FA3297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8" w:name="_Toc263329459"/>
      <w:r w:rsidRPr="00CB0061">
        <w:t>Narzędzia pomocnicze</w:t>
      </w:r>
      <w:bookmarkEnd w:id="118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686BD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686BD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globalnej,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odziałem</w:t>
      </w:r>
      <w:r w:rsidR="00686BD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686BD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9" w:name="_Toc263023040"/>
            <w:r w:rsidRPr="00CB0061">
              <w:rPr>
                <w:rFonts w:ascii="Verdana" w:hAnsi="Verdana"/>
              </w:rPr>
              <w:t xml:space="preserve">Rysunek </w:t>
            </w:r>
            <w:r w:rsidR="00FA3297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A3297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21</w:t>
            </w:r>
            <w:r w:rsidR="00FA3297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9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 xml:space="preserve">ił </w:t>
      </w:r>
      <w:r w:rsidR="00023EDD">
        <w:rPr>
          <w:color w:val="auto"/>
        </w:rPr>
        <w:t>autorowi</w:t>
      </w:r>
      <w:r w:rsidRPr="00CB0061">
        <w:rPr>
          <w:color w:val="auto"/>
        </w:rPr>
        <w:t xml:space="preserve"> wiele informacji</w:t>
      </w:r>
      <w:r w:rsidR="00686BD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bardzo </w:t>
      </w:r>
      <w:r w:rsidR="008C6803" w:rsidRPr="00CB0061">
        <w:rPr>
          <w:color w:val="auto"/>
        </w:rPr>
        <w:t>pomocne</w:t>
      </w:r>
      <w:r w:rsidR="00686BD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686BD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20" w:name="_Toc263329460"/>
      <w:r w:rsidRPr="00CB0061">
        <w:t>Możliwości rozwoju programu</w:t>
      </w:r>
      <w:bookmarkEnd w:id="120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AE3EAF">
        <w:rPr>
          <w:rFonts w:eastAsiaTheme="minorHAnsi"/>
          <w:color w:val="auto"/>
          <w:lang w:eastAsia="en-US"/>
        </w:rPr>
        <w:t>sie</w:t>
      </w:r>
      <w:r w:rsidR="00340B25">
        <w:rPr>
          <w:rFonts w:eastAsiaTheme="minorHAnsi"/>
          <w:color w:val="auto"/>
          <w:lang w:eastAsia="en-US"/>
        </w:rPr>
        <w:t xml:space="preserve">ci MLP oraz zestawie testów, jednak </w:t>
      </w:r>
      <w:r w:rsidRPr="00CB0061">
        <w:rPr>
          <w:rFonts w:eastAsiaTheme="minorHAnsi"/>
          <w:color w:val="auto"/>
          <w:lang w:eastAsia="en-US"/>
        </w:rPr>
        <w:t>mogłaby być poprawi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>Zmi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kernelach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operatora mnożenia liczb całkowitych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F366B">
        <w:rPr>
          <w:rFonts w:eastAsiaTheme="minorHAnsi"/>
          <w:color w:val="auto"/>
          <w:lang w:eastAsia="en-US"/>
        </w:rPr>
        <w:t>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F366B">
        <w:rPr>
          <w:rFonts w:eastAsiaTheme="minorHAnsi"/>
          <w:color w:val="auto"/>
          <w:lang w:eastAsia="en-US"/>
        </w:rPr>
        <w:t>ilość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warstwi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511 oraz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ilość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zestawie testów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65535 (opisane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rozdziale </w:t>
      </w:r>
      <w:r w:rsidR="00FA3297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FA3297">
        <w:rPr>
          <w:rFonts w:eastAsiaTheme="minorHAnsi"/>
          <w:color w:val="auto"/>
          <w:lang w:eastAsia="en-US"/>
        </w:rPr>
      </w:r>
      <w:r w:rsidR="00FA3297">
        <w:rPr>
          <w:rFonts w:eastAsiaTheme="minorHAnsi"/>
          <w:color w:val="auto"/>
          <w:lang w:eastAsia="en-US"/>
        </w:rPr>
        <w:fldChar w:fldCharType="separate"/>
      </w:r>
      <w:r w:rsidR="00D11C81">
        <w:rPr>
          <w:rFonts w:eastAsiaTheme="minorHAnsi"/>
          <w:color w:val="auto"/>
          <w:lang w:eastAsia="en-US"/>
        </w:rPr>
        <w:t>4.3.4</w:t>
      </w:r>
      <w:r w:rsidR="00FA3297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1" w:name="_Wnioski"/>
      <w:bookmarkEnd w:id="121"/>
      <w:r>
        <w:br w:type="page"/>
      </w:r>
    </w:p>
    <w:p w:rsidR="00204DF2" w:rsidRDefault="00836D01" w:rsidP="00204DF2">
      <w:pPr>
        <w:pStyle w:val="Nagwek1"/>
      </w:pPr>
      <w:bookmarkStart w:id="122" w:name="_Toc263329461"/>
      <w:r w:rsidRPr="00CB0061">
        <w:lastRenderedPageBreak/>
        <w:t>Wnioski</w:t>
      </w:r>
      <w:bookmarkEnd w:id="122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5A73B1">
        <w:t>no</w:t>
      </w:r>
      <w:r w:rsidR="00686BD1">
        <w:t xml:space="preserve"> w </w:t>
      </w:r>
      <w:r w:rsidRPr="00CB0061">
        <w:t>niniejszej pracy,</w:t>
      </w:r>
      <w:r w:rsidR="00686BD1">
        <w:t xml:space="preserve"> na 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686BD1">
        <w:t xml:space="preserve"> a w </w:t>
      </w:r>
      <w:r w:rsidR="00A71363" w:rsidRPr="00CB0061">
        <w:t xml:space="preserve">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</w:t>
      </w:r>
      <w:r w:rsidR="00F57F0A">
        <w:t xml:space="preserve"> 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686BD1">
        <w:t xml:space="preserve"> na </w:t>
      </w:r>
      <w:r w:rsidR="00A71363" w:rsidRPr="00CB0061">
        <w:t>GPU może być większa niż</w:t>
      </w:r>
      <w:r w:rsidR="00686BD1">
        <w:t xml:space="preserve"> na </w:t>
      </w:r>
      <w:r w:rsidR="00A71363" w:rsidRPr="00CB0061">
        <w:t xml:space="preserve">CPU. </w:t>
      </w:r>
      <w:r w:rsidR="00D83576" w:rsidRPr="00CB0061">
        <w:t>Przyspieszenie działania</w:t>
      </w:r>
      <w:r w:rsidR="00686BD1">
        <w:t xml:space="preserve"> w </w:t>
      </w:r>
      <w:r w:rsidR="00D83576" w:rsidRPr="00CB0061">
        <w:t>stosunku</w:t>
      </w:r>
      <w:r w:rsidR="00686BD1">
        <w:t xml:space="preserve"> do </w:t>
      </w:r>
      <w:r w:rsidR="00D83576" w:rsidRPr="00CB0061">
        <w:t>wersji uruchamianej</w:t>
      </w:r>
      <w:r w:rsidR="00686BD1">
        <w:t xml:space="preserve"> na </w:t>
      </w:r>
      <w:r w:rsidR="00D83576" w:rsidRPr="00CB0061">
        <w:t>CPU</w:t>
      </w:r>
      <w:r w:rsidR="009E4CD4" w:rsidRPr="00CB0061">
        <w:t xml:space="preserve"> zostało osiągnięte dzięki kolejnym optymalizacjom</w:t>
      </w:r>
      <w:r w:rsidR="00686BD1">
        <w:t xml:space="preserve"> i </w:t>
      </w:r>
      <w:r w:rsidR="00D83576" w:rsidRPr="00CB0061">
        <w:t>usuwaniu wąskich gardeł algorytmu</w:t>
      </w:r>
      <w:r w:rsidR="007F360B">
        <w:t>.</w:t>
      </w:r>
      <w:r w:rsidR="00B14A70" w:rsidRPr="00B14A70">
        <w:t xml:space="preserve"> </w:t>
      </w:r>
      <w:r w:rsidR="00B14A70">
        <w:t>Należy pamiętać jednak</w:t>
      </w:r>
      <w:r w:rsidR="00686BD1">
        <w:t xml:space="preserve"> o </w:t>
      </w:r>
      <w:r w:rsidR="00B14A70">
        <w:t xml:space="preserve">tym, że aby osiągnąć </w:t>
      </w:r>
      <w:r w:rsidR="00B14A70" w:rsidRPr="00CB0061">
        <w:t xml:space="preserve">przyspieszenie </w:t>
      </w:r>
      <w:r w:rsidR="00B14A70">
        <w:t>działania</w:t>
      </w:r>
      <w:r w:rsidR="00686BD1">
        <w:t xml:space="preserve"> na </w:t>
      </w:r>
      <w:r w:rsidR="00B14A70" w:rsidRPr="00CB0061">
        <w:t>GPU</w:t>
      </w:r>
      <w:r w:rsidR="00B14A70">
        <w:t>, trzeba użyć problemów</w:t>
      </w:r>
      <w:r w:rsidR="00686BD1">
        <w:t xml:space="preserve"> o </w:t>
      </w:r>
      <w:r w:rsidR="00B14A70">
        <w:t>dużych rozmiarach</w:t>
      </w:r>
      <w:r w:rsidR="00B14A70" w:rsidRPr="00CB0061">
        <w:t xml:space="preserve"> (</w:t>
      </w:r>
      <w:r w:rsidR="00F916DD">
        <w:t>zostało to zauważone również</w:t>
      </w:r>
      <w:r w:rsidR="00686BD1">
        <w:t xml:space="preserve"> w </w:t>
      </w:r>
      <w:r w:rsidR="00F916DD">
        <w:t>pracach innych autorów</w:t>
      </w:r>
      <w:r w:rsidR="00686BD1">
        <w:t xml:space="preserve"> na </w:t>
      </w:r>
      <w:r w:rsidR="00F916DD">
        <w:t>temat GPGPU</w:t>
      </w:r>
      <w:r w:rsidR="00B14A70" w:rsidRPr="00CB0061">
        <w:t>).</w:t>
      </w:r>
    </w:p>
    <w:p w:rsidR="000F1F1B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0C7321">
        <w:t>autor zauważył</w:t>
      </w:r>
      <w:r w:rsidR="00B336A2">
        <w:t xml:space="preserve">, </w:t>
      </w:r>
      <w:r w:rsidR="00D42D61" w:rsidRPr="00CB0061">
        <w:t>że</w:t>
      </w:r>
      <w:r w:rsidR="00F57F0A">
        <w:t xml:space="preserve"> 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686BD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</w:t>
      </w:r>
      <w:r w:rsidR="00686BD1">
        <w:t xml:space="preserve"> na </w:t>
      </w:r>
      <w:r w:rsidR="003E00A7">
        <w:t>wiele sposobów oraz</w:t>
      </w:r>
      <w:r w:rsidR="009C1F4F">
        <w:t xml:space="preserve"> może używać wielu różnych typów pamięci</w:t>
      </w:r>
      <w:r w:rsidR="005858F7">
        <w:t>,</w:t>
      </w:r>
      <w:r w:rsidR="00686BD1">
        <w:t xml:space="preserve"> a </w:t>
      </w:r>
      <w:r w:rsidR="005858F7">
        <w:t>dla osiągnięcia wysokiej prędkości transferu</w:t>
      </w:r>
      <w:r w:rsidR="00153F12">
        <w:t>, dostępy</w:t>
      </w:r>
      <w:r w:rsidR="00686BD1">
        <w:t xml:space="preserve"> do </w:t>
      </w:r>
      <w:r w:rsidR="00153F12">
        <w:t>pamięci muszą być wykonywane</w:t>
      </w:r>
      <w:r w:rsidR="00686BD1">
        <w:t xml:space="preserve"> w </w:t>
      </w:r>
      <w:r w:rsidR="00153F12">
        <w:t xml:space="preserve">odpowiedni sposób. </w:t>
      </w:r>
      <w:r w:rsidR="0013658E">
        <w:t xml:space="preserve">W przypadku </w:t>
      </w:r>
      <w:r w:rsidR="00A13501">
        <w:t>opisywanej</w:t>
      </w:r>
      <w:r w:rsidR="0013658E">
        <w:t xml:space="preserve"> biblioteki</w:t>
      </w:r>
      <w:r w:rsidR="00A13501">
        <w:t>,</w:t>
      </w:r>
      <w:r w:rsidR="0013658E">
        <w:t xml:space="preserve">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>przetwarzanych</w:t>
      </w:r>
      <w:r w:rsidR="00686BD1">
        <w:t xml:space="preserve"> na </w:t>
      </w:r>
      <w:r w:rsidR="00B14A70">
        <w:t xml:space="preserve">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686BD1">
        <w:t xml:space="preserve"> w </w:t>
      </w:r>
      <w:r w:rsidR="00B14A70">
        <w:t>czasie kompilacji.</w:t>
      </w:r>
    </w:p>
    <w:p w:rsidR="00326B48" w:rsidRDefault="00A13501" w:rsidP="00326B48">
      <w:r>
        <w:t>Autor uważa</w:t>
      </w:r>
      <w:r w:rsidR="00326B48">
        <w:t>, że użycie CUDA</w:t>
      </w:r>
      <w:r w:rsidR="00686BD1">
        <w:t xml:space="preserve"> do </w:t>
      </w:r>
      <w:r w:rsidR="004A6D03">
        <w:t xml:space="preserve">wykonania </w:t>
      </w:r>
      <w:r w:rsidR="00BE5088">
        <w:t>opisywanego</w:t>
      </w:r>
      <w:r w:rsidR="004A6D03">
        <w:t xml:space="preserve"> programu </w:t>
      </w:r>
      <w:r w:rsidR="00326B48">
        <w:t>był</w:t>
      </w:r>
      <w:r w:rsidR="004A6D03">
        <w:t>o</w:t>
      </w:r>
      <w:r w:rsidR="00326B48">
        <w:t xml:space="preserve"> dobry</w:t>
      </w:r>
      <w:r w:rsidR="004A6D03">
        <w:t>m</w:t>
      </w:r>
      <w:r w:rsidR="00326B48">
        <w:t xml:space="preserve"> wyb</w:t>
      </w:r>
      <w:r w:rsidR="004A6D03">
        <w:t>orem</w:t>
      </w:r>
      <w:r w:rsidR="00326B48">
        <w:t>. Nauczenie się tej technologii nie było trudne</w:t>
      </w:r>
      <w:r w:rsidR="004A6D03">
        <w:t>, wszystkie pojawi</w:t>
      </w:r>
      <w:r w:rsidR="00F46AC1">
        <w:t>a</w:t>
      </w:r>
      <w:r w:rsidR="004A6D03">
        <w:t xml:space="preserve">jące się problemy </w:t>
      </w:r>
      <w:r w:rsidR="00BE5088">
        <w:t>można było</w:t>
      </w:r>
      <w:r w:rsidR="004A6D03">
        <w:t xml:space="preserve"> rozwiązać czytając dokumentację lub zasięgając pomocy</w:t>
      </w:r>
      <w:r w:rsidR="00686BD1">
        <w:t xml:space="preserve"> na </w:t>
      </w:r>
      <w:r w:rsidR="004A6D03">
        <w:t>forum NVIDIA</w:t>
      </w:r>
      <w:r w:rsidR="00F46AC1">
        <w:t>,</w:t>
      </w:r>
      <w:r w:rsidR="00686BD1">
        <w:t xml:space="preserve"> a w </w:t>
      </w:r>
      <w:r w:rsidR="00F46AC1">
        <w:t>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>pomocne było</w:t>
      </w:r>
      <w:r w:rsidR="00326B48">
        <w:t xml:space="preserve"> </w:t>
      </w:r>
      <w:r w:rsidR="00F46AC1">
        <w:t xml:space="preserve">specjalne </w:t>
      </w:r>
      <w:r w:rsidR="00326B48">
        <w:t xml:space="preserve">narzędzie </w:t>
      </w:r>
      <w:r w:rsidR="00F46AC1">
        <w:t>profilujące kod GPU</w:t>
      </w:r>
      <w:r w:rsidR="00326B48"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</w:t>
      </w:r>
      <w:r w:rsidR="00686BD1">
        <w:rPr>
          <w:color w:val="auto"/>
        </w:rPr>
        <w:t xml:space="preserve"> w </w:t>
      </w:r>
      <w:r>
        <w:rPr>
          <w:color w:val="auto"/>
        </w:rPr>
        <w:t>swej pracy przykłada dużą wagę</w:t>
      </w:r>
      <w:r w:rsidR="00686BD1">
        <w:rPr>
          <w:color w:val="auto"/>
        </w:rPr>
        <w:t xml:space="preserve"> do </w:t>
      </w:r>
      <w:r>
        <w:rPr>
          <w:color w:val="auto"/>
        </w:rPr>
        <w:t>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</w:t>
      </w:r>
      <w:r w:rsidR="00686BD1">
        <w:rPr>
          <w:color w:val="auto"/>
        </w:rPr>
        <w:t xml:space="preserve"> w </w:t>
      </w:r>
      <w:r w:rsidR="007C612B">
        <w:rPr>
          <w:color w:val="auto"/>
        </w:rPr>
        <w:t>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>Jak wykazują ostatnie lata, moc obliczeniowa GPU zwiększa się wyraźnie szybciej niż</w:t>
      </w:r>
      <w:r w:rsidR="00686BD1">
        <w:rPr>
          <w:color w:val="auto"/>
        </w:rPr>
        <w:t xml:space="preserve"> w 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</w:t>
      </w:r>
      <w:r w:rsidR="00CB3ACC">
        <w:rPr>
          <w:color w:val="auto"/>
        </w:rPr>
        <w:t>CPU. Jeśli</w:t>
      </w:r>
      <w:r w:rsidR="00836535">
        <w:rPr>
          <w:color w:val="auto"/>
        </w:rPr>
        <w:t xml:space="preserve"> ten trend</w:t>
      </w:r>
      <w:r w:rsidR="00686BD1">
        <w:rPr>
          <w:color w:val="auto"/>
        </w:rPr>
        <w:t xml:space="preserve"> w </w:t>
      </w:r>
      <w:r w:rsidR="00836535">
        <w:rPr>
          <w:color w:val="auto"/>
        </w:rPr>
        <w:t xml:space="preserve">przyszłości się utrzyma, </w:t>
      </w:r>
      <w:r w:rsidR="0067121C">
        <w:rPr>
          <w:color w:val="auto"/>
        </w:rPr>
        <w:t>zastosowanie GPGPU będzie dawało coraz więcej korzyści</w:t>
      </w:r>
      <w:r w:rsidR="00686BD1">
        <w:rPr>
          <w:color w:val="auto"/>
        </w:rPr>
        <w:t xml:space="preserve"> i </w:t>
      </w:r>
      <w:r w:rsidR="00836535">
        <w:rPr>
          <w:color w:val="auto"/>
        </w:rPr>
        <w:t>przyczyni się to</w:t>
      </w:r>
      <w:r w:rsidR="00686BD1">
        <w:rPr>
          <w:color w:val="auto"/>
        </w:rPr>
        <w:t xml:space="preserve"> do </w:t>
      </w:r>
      <w:r w:rsidR="00836535">
        <w:rPr>
          <w:color w:val="auto"/>
        </w:rPr>
        <w:t xml:space="preserve">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</w:t>
      </w:r>
      <w:r w:rsidR="00686BD1">
        <w:rPr>
          <w:color w:val="auto"/>
        </w:rPr>
        <w:t xml:space="preserve"> a </w:t>
      </w:r>
      <w:r w:rsidR="002E758A">
        <w:rPr>
          <w:color w:val="auto"/>
        </w:rPr>
        <w:t>pamięcią graficzną.</w:t>
      </w:r>
      <w:r w:rsidR="002256E2">
        <w:rPr>
          <w:color w:val="auto"/>
        </w:rPr>
        <w:t xml:space="preserve"> Jednak </w:t>
      </w:r>
      <w:r w:rsidR="00BE5088">
        <w:rPr>
          <w:color w:val="auto"/>
        </w:rPr>
        <w:t>autor uważa</w:t>
      </w:r>
      <w:r w:rsidR="002256E2">
        <w:rPr>
          <w:color w:val="auto"/>
        </w:rPr>
        <w:t xml:space="preserve">, że ze </w:t>
      </w:r>
      <w:r w:rsidR="002256E2">
        <w:rPr>
          <w:color w:val="auto"/>
        </w:rPr>
        <w:lastRenderedPageBreak/>
        <w:t>względu</w:t>
      </w:r>
      <w:r w:rsidR="00686BD1">
        <w:rPr>
          <w:color w:val="auto"/>
        </w:rPr>
        <w:t xml:space="preserve"> na </w:t>
      </w:r>
      <w:r w:rsidR="002256E2">
        <w:rPr>
          <w:color w:val="auto"/>
        </w:rPr>
        <w:t>wcześniej wymienione korzyści, technologia GPGPU może być bardzo przydatna</w:t>
      </w:r>
      <w:r w:rsidR="00686BD1">
        <w:rPr>
          <w:color w:val="auto"/>
        </w:rPr>
        <w:t xml:space="preserve"> w </w:t>
      </w:r>
      <w:r w:rsidR="002256E2">
        <w:rPr>
          <w:color w:val="auto"/>
        </w:rPr>
        <w:t>wielu sytuacjach</w:t>
      </w:r>
      <w:r>
        <w:rPr>
          <w:color w:val="auto"/>
        </w:rPr>
        <w:t xml:space="preserve"> (i</w:t>
      </w:r>
      <w:r w:rsidR="00686BD1">
        <w:rPr>
          <w:color w:val="auto"/>
        </w:rPr>
        <w:t xml:space="preserve"> w </w:t>
      </w:r>
      <w:r>
        <w:rPr>
          <w:color w:val="auto"/>
        </w:rPr>
        <w:t>dziedzinie superkomputerów,</w:t>
      </w:r>
      <w:r w:rsidR="00686BD1">
        <w:rPr>
          <w:color w:val="auto"/>
        </w:rPr>
        <w:t xml:space="preserve"> i w </w:t>
      </w:r>
      <w:r>
        <w:rPr>
          <w:color w:val="auto"/>
        </w:rPr>
        <w:t>programach uruchamianych</w:t>
      </w:r>
      <w:r w:rsidR="00686BD1">
        <w:rPr>
          <w:color w:val="auto"/>
        </w:rPr>
        <w:t xml:space="preserve"> na </w:t>
      </w:r>
      <w:r>
        <w:rPr>
          <w:color w:val="auto"/>
        </w:rPr>
        <w:t>zwykłych komputerach)</w:t>
      </w:r>
      <w:r w:rsidR="002256E2">
        <w:rPr>
          <w:color w:val="auto"/>
        </w:rPr>
        <w:t>.</w:t>
      </w:r>
      <w:bookmarkStart w:id="123" w:name="_Zakończenie"/>
      <w:bookmarkEnd w:id="123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4" w:name="_Toc263329462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4"/>
        </w:p>
        <w:sdt>
          <w:sdtPr>
            <w:id w:val="111145805"/>
            <w:bibliography/>
          </w:sdtPr>
          <w:sdtContent>
            <w:p w:rsidR="00EC247F" w:rsidRDefault="00FA3297" w:rsidP="00EC247F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EC247F">
                <w:rPr>
                  <w:noProof/>
                </w:rPr>
                <w:t xml:space="preserve">AMD. (brak daty). </w:t>
              </w:r>
              <w:r w:rsidR="00EC247F">
                <w:rPr>
                  <w:i/>
                  <w:iCs/>
                  <w:noProof/>
                </w:rPr>
                <w:t>ATI Stream Technology.</w:t>
              </w:r>
              <w:r w:rsidR="00EC247F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Asuncion, A., &amp; Newman, D. (2010). </w:t>
              </w:r>
              <w:r>
                <w:rPr>
                  <w:i/>
                  <w:iCs/>
                  <w:noProof/>
                </w:rPr>
                <w:t>UCI Machine Learning Repository.</w:t>
              </w:r>
              <w:r>
                <w:rPr>
                  <w:noProof/>
                </w:rPr>
                <w:t xml:space="preserve"> Pobrano z lokalizacji Irvine, CA: University of California, School of Information and Computer Science: http://mlr.cs.umass.edu/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aggio, D. L. (2007). </w:t>
              </w:r>
              <w:r>
                <w:rPr>
                  <w:i/>
                  <w:iCs/>
                  <w:noProof/>
                </w:rPr>
                <w:t>GPGPU Based Image Segmentation Livewire Algorithm Implementation.</w:t>
              </w:r>
              <w:r>
                <w:rPr>
                  <w:noProof/>
                </w:rPr>
                <w:t xml:space="preserve"> Pobrano z lokalizacji GPGPU.org: http://gpgpu.org/2008/04/01/gpgpu-based-image-segmentation-livewire-algorithm-implementati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erillo, A. (2008, Październik 21). </w:t>
              </w:r>
              <w:r>
                <w:rPr>
                  <w:i/>
                  <w:iCs/>
                  <w:noProof/>
                </w:rPr>
                <w:t>NVIDIA CUDA - Non-graphic computing with graphics processors.</w:t>
              </w:r>
              <w:r>
                <w:rPr>
                  <w:noProof/>
                </w:rPr>
                <w:t xml:space="preserve"> Pobrano z lokalizacji iXBT Labs: http://ixbtlabs.com/articles3/video/cuda-1-p1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reitbart, J. (2008, Sierpień 7). </w:t>
              </w:r>
              <w:r>
                <w:rPr>
                  <w:i/>
                  <w:iCs/>
                  <w:noProof/>
                </w:rPr>
                <w:t>Case studies on GPU usage and data structure design.</w:t>
              </w:r>
              <w:r>
                <w:rPr>
                  <w:noProof/>
                </w:rPr>
                <w:t xml:space="preserve"> Pobrano z lokalizacji Geeks3D: http://www.geeks3d.com/downloads/200808/Jens_Breitbart_thesis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uck, I., Foley, T., Horn, D., Sugerman, J., Fatahalian, K., Houston, M., i inni. (2004). </w:t>
              </w:r>
              <w:r>
                <w:rPr>
                  <w:i/>
                  <w:iCs/>
                  <w:noProof/>
                </w:rPr>
                <w:t>Brook for GPUs: Stream Computing on Graphics Hardware.</w:t>
              </w:r>
              <w:r>
                <w:rPr>
                  <w:noProof/>
                </w:rPr>
                <w:t xml:space="preserve"> Pobrano z lokalizacji CiteSeerX: http://citeseerx.ist.psu.edu/viewdoc/download?doi=10.1.1.1.5420&amp;rep=rep1&amp;type=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Cristianini, N. (2007). </w:t>
              </w:r>
              <w:r>
                <w:rPr>
                  <w:i/>
                  <w:iCs/>
                  <w:noProof/>
                </w:rPr>
                <w:t>Support Vector Machines - Online References for Further Reading.</w:t>
              </w:r>
              <w:r>
                <w:rPr>
                  <w:noProof/>
                </w:rPr>
                <w:t xml:space="preserve"> Pobrano z lokalizacji Support Vector Machines Homepage: http://www.support-vector.net/reference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>
                <w:rPr>
                  <w:i/>
                  <w:iCs/>
                  <w:noProof/>
                </w:rPr>
                <w:t>Building CUDA Photoshop Filters for the GPU.</w:t>
              </w:r>
              <w:r>
                <w:rPr>
                  <w:noProof/>
                </w:rPr>
                <w:t xml:space="preserve"> Pobrano z lokalizacji NVIDIA: http://developer.download.nvidia.com/compute/cuda/Photoshop/CUDAFilters4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Harris, M., &amp; Buck, I. (2005, Kwiecień). </w:t>
              </w:r>
              <w:r>
                <w:rPr>
                  <w:i/>
                  <w:iCs/>
                  <w:noProof/>
                </w:rPr>
                <w:t>GPU Gems 2, Chapter 34. GPU Flow-Control Idioms.</w:t>
              </w:r>
              <w:r>
                <w:rPr>
                  <w:noProof/>
                </w:rPr>
                <w:t xml:space="preserve"> Pobrano z lokalizacji NVIDIA Developer Zone: http://http.developer.nvidia.com/GPUGems2/gpugems2_chapter34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Harvey, J. P. (2009, Wrzesień). </w:t>
              </w:r>
              <w:r>
                <w:rPr>
                  <w:i/>
                  <w:iCs/>
                  <w:noProof/>
                </w:rPr>
                <w:t>GPU acceleration of object classification algorithms using NVIDIA CUDA.</w:t>
              </w:r>
              <w:r>
                <w:rPr>
                  <w:noProof/>
                </w:rPr>
                <w:t xml:space="preserve"> Pobrano z lokalizacji Digital media library - RIT Scholars: https://ritdml.rit.edu/handle/1850/1089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>
                <w:rPr>
                  <w:i/>
                  <w:iCs/>
                  <w:noProof/>
                </w:rPr>
                <w:t>Efficient Simulation of Large-Scale Spiking Neural Networks Using CUDA Graphics Processors.</w:t>
              </w:r>
              <w:r>
                <w:rPr>
                  <w:noProof/>
                </w:rPr>
                <w:t xml:space="preserve"> Pobrano z lokalizacji Jayram, Moorkanikara Nageswaran - Home Page: http://www.ics.uci.edu/~jmoorkan/pub/gpusnn-ijcn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avignotte, F. (2010, Marzec 23). </w:t>
              </w:r>
              <w:r>
                <w:rPr>
                  <w:i/>
                  <w:iCs/>
                  <w:noProof/>
                </w:rPr>
                <w:t>CUDA Toolkit 3.0 released.</w:t>
              </w:r>
              <w:r>
                <w:rPr>
                  <w:noProof/>
                </w:rPr>
                <w:t xml:space="preserve"> Pobrano z lokalizacji NVIDIA Forums: http://forums.nvidia.com/index.php?showtopic=163511&amp;st=20&amp;p=1025290&amp;#entry1025290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ongbottom, R. (2009, Listopad). </w:t>
              </w:r>
              <w:r>
                <w:rPr>
                  <w:i/>
                  <w:iCs/>
                  <w:noProof/>
                </w:rPr>
                <w:t>Dhrystone Benchmark Results On PCs.</w:t>
              </w:r>
              <w:r>
                <w:rPr>
                  <w:noProof/>
                </w:rPr>
                <w:t xml:space="preserve"> Pobrano z lokalizacji Roy Longbottom's PC Benchmark Collection: http://www.roylongbottom.org.uk/dhrystone%20results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>
                <w:rPr>
                  <w:i/>
                  <w:iCs/>
                  <w:noProof/>
                </w:rPr>
                <w:t>Poor cgemm performance with cuda 3.0.</w:t>
              </w:r>
              <w:r>
                <w:rPr>
                  <w:noProof/>
                </w:rPr>
                <w:t xml:space="preserve"> Pobrano z lokalizacji NVIDIA Forums: http://forums.nvidia.com/index.php?showtopic=166184&amp;st=0&amp;p=1039424&amp;#entry103942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asse, F., Thurau, C., &amp; Fink, G. A. (2009). </w:t>
              </w:r>
              <w:r>
                <w:rPr>
                  <w:i/>
                  <w:iCs/>
                  <w:noProof/>
                </w:rPr>
                <w:t>Face Detection Using GPU-Based Convolutional Neural Networks .</w:t>
              </w:r>
              <w:r>
                <w:rPr>
                  <w:noProof/>
                </w:rPr>
                <w:t xml:space="preserve"> 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b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c. (brak daty). </w:t>
              </w:r>
              <w:r>
                <w:rPr>
                  <w:i/>
                  <w:iCs/>
                  <w:noProof/>
                </w:rPr>
                <w:t>CUDA-Accelerated Applications.</w:t>
              </w:r>
              <w:r>
                <w:rPr>
                  <w:noProof/>
                </w:rPr>
                <w:t xml:space="preserve"> Pobrano z lokalizacji NVIDIA: http://www.nvidia.com/object/cuda_app_tesl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d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d. (2010, Luty 8). </w:t>
              </w:r>
              <w:r>
                <w:rPr>
                  <w:i/>
                  <w:iCs/>
                  <w:noProof/>
                </w:rPr>
                <w:t>MATLAB plug-in for CUDA.</w:t>
              </w:r>
              <w:r>
                <w:rPr>
                  <w:noProof/>
                </w:rPr>
                <w:t xml:space="preserve"> Pobrano z lokalizacji NVIDIA Developer Web Site: http://developer.nvidia.com/object/matlab_cud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e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e. (2010, Luty 20). </w:t>
              </w:r>
              <w:r>
                <w:rPr>
                  <w:i/>
                  <w:iCs/>
                  <w:noProof/>
                </w:rPr>
                <w:t>NVIDIA CUDA Programming Guide 3.0.</w:t>
              </w:r>
              <w:r>
                <w:rPr>
                  <w:noProof/>
                </w:rPr>
                <w:t xml:space="preserve"> Pobrano z lokalizacji NVIDIA: http://developer.download.nvidia.com/compute/cuda/3_0/toolkit/docs/NVIDIA_CUDA_ProgrammingGuide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f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g. (2009). </w:t>
              </w:r>
              <w:r>
                <w:rPr>
                  <w:i/>
                  <w:iCs/>
                  <w:noProof/>
                </w:rPr>
                <w:t>NVIDIA’s Next Generation CUDA Compute Architecture: Fermi, v1.1.</w:t>
              </w:r>
              <w:r>
                <w:rPr>
                  <w:noProof/>
                </w:rPr>
                <w:t xml:space="preserve"> Pobrano z lokalizacji NVIDIA: http://www.nvidia.com/content/PDF/fermi_white_papers/NVIDIA_Fermi_Compute_Architecture_Whitepaper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h. (brak daty). </w:t>
              </w:r>
              <w:r>
                <w:rPr>
                  <w:i/>
                  <w:iCs/>
                  <w:noProof/>
                </w:rPr>
                <w:t>Supercomputing at 1/10th the Cost.</w:t>
              </w:r>
              <w:r>
                <w:rPr>
                  <w:noProof/>
                </w:rPr>
                <w:t xml:space="preserve"> Pobrano z lokalizacji NVIDIA: http://www.nvidia.com/object/tesla_computing_solution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i. (brak daty). </w:t>
              </w:r>
              <w:r>
                <w:rPr>
                  <w:i/>
                  <w:iCs/>
                  <w:noProof/>
                </w:rPr>
                <w:t>What is CUDA?</w:t>
              </w:r>
              <w:r>
                <w:rPr>
                  <w:noProof/>
                </w:rPr>
                <w:t xml:space="preserve"> Pobrano z lokalizacji NVIDIA: http://www.nvidia.com/object/what_is_cuda_n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rabhu, R. D. (2007). </w:t>
              </w:r>
              <w:r>
                <w:rPr>
                  <w:i/>
                  <w:iCs/>
                  <w:noProof/>
                </w:rPr>
                <w:t>GNeuron: Parallel Neural Networks with GPU.</w:t>
              </w:r>
              <w:r>
                <w:rPr>
                  <w:noProof/>
                </w:rPr>
                <w:t xml:space="preserve"> Pobrano z lokalizacji HiPC - International Conference on High Performance Computing: http://www.hipc.org/hipc2007/posters/GNeuro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>
                <w:rPr>
                  <w:i/>
                  <w:iCs/>
                  <w:noProof/>
                </w:rPr>
                <w:t>NVIDIA's GeForce GTX 480 finally unleashed. 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chabauer, H., Schikuta, E., &amp; Weishaupl, T. (2005). </w:t>
              </w:r>
              <w:r>
                <w:rPr>
                  <w:i/>
                  <w:iCs/>
                  <w:noProof/>
                </w:rPr>
                <w:t>Solving Very Large Traveling Salesman Problems by SOM Parallelization on Cluster Architectures.</w:t>
              </w:r>
              <w:r>
                <w:rPr>
                  <w:noProof/>
                </w:rPr>
                <w:t xml:space="preserve"> Pobrano z lokalizacji ACM Portal: http://portal.acm.org/citation.cfm?id=111044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pek, J. v. (2008, Kwiecień 1). </w:t>
              </w:r>
              <w:r>
                <w:rPr>
                  <w:i/>
                  <w:iCs/>
                  <w:noProof/>
                </w:rPr>
                <w:t>The CUDA Compiler Driver - NVCC.</w:t>
              </w:r>
              <w:r>
                <w:rPr>
                  <w:noProof/>
                </w:rPr>
                <w:t xml:space="preserve"> Pobrano z lokalizacji Frank Mueller Homepage: http://moss.csc.ncsu.edu/~mueller/cluster/nvidia/2.0/nvcc_2.0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e Khronos Group. (brak daty). </w:t>
              </w:r>
              <w:r>
                <w:rPr>
                  <w:i/>
                  <w:iCs/>
                  <w:noProof/>
                </w:rPr>
                <w:t>OpenCL - The open standard for parallel programming of heterogeneous systems.</w:t>
              </w:r>
              <w:r>
                <w:rPr>
                  <w:noProof/>
                </w:rPr>
                <w:t xml:space="preserve"> Pobrano z lokalizacji The Knronos Group: http://www.khronos.org/opencl/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omason, L. (brak daty). </w:t>
              </w:r>
              <w:r>
                <w:rPr>
                  <w:i/>
                  <w:iCs/>
                  <w:noProof/>
                </w:rPr>
                <w:t>Lee Thomason's Homepage .</w:t>
              </w:r>
              <w:r>
                <w:rPr>
                  <w:noProof/>
                </w:rPr>
                <w:t xml:space="preserve"> Pobrano z lokalizacji TinyXML Main Page: http://sourceforge.net/projects/tinyx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agner, R. J. (2009, Wrzesień 28). </w:t>
              </w:r>
              <w:r>
                <w:rPr>
                  <w:i/>
                  <w:iCs/>
                  <w:noProof/>
                </w:rPr>
                <w:t>Mersenne Twister Random Number Generator.</w:t>
              </w:r>
              <w:r>
                <w:rPr>
                  <w:noProof/>
                </w:rPr>
                <w:t xml:space="preserve"> Pobrano z lokalizacji Creations of Rick Wagner: http://www-personal.umich.edu/~wagnerr/MersenneTwister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b. (2010, Maj 14). </w:t>
              </w:r>
              <w:r>
                <w:rPr>
                  <w:i/>
                  <w:iCs/>
                  <w:noProof/>
                </w:rPr>
                <w:t>Comparison of Nvidia graphics processing units.</w:t>
              </w:r>
              <w:r>
                <w:rPr>
                  <w:noProof/>
                </w:rPr>
                <w:t xml:space="preserve"> Pobrano z lokalizacji Wikipedia: http://en.wikipedia.org/wiki/Comparison_of_Nvidia_graphics_processing_unit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 2010c. (2010, Czerwiec 7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d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e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f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g. (2010, Maj 24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FA3297" w:rsidP="00EC247F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5" w:name="_Toc263329463"/>
      <w:r w:rsidRPr="00CB0061">
        <w:lastRenderedPageBreak/>
        <w:t>Załączniki</w:t>
      </w:r>
      <w:bookmarkEnd w:id="125"/>
    </w:p>
    <w:p w:rsidR="009230F2" w:rsidRPr="00A814FE" w:rsidRDefault="00A814FE" w:rsidP="00A814FE">
      <w:pPr>
        <w:pStyle w:val="bbb"/>
      </w:pPr>
      <w:bookmarkStart w:id="126" w:name="_Ref261729608"/>
      <w:bookmarkStart w:id="127" w:name="_Ref261734626"/>
      <w:r w:rsidRPr="00A814FE">
        <w:t xml:space="preserve">Załącznik 1 - </w:t>
      </w:r>
      <w:r w:rsidR="00AF67A5" w:rsidRPr="00A814FE">
        <w:t>Przykłady kodu CUDA</w:t>
      </w:r>
      <w:bookmarkEnd w:id="126"/>
      <w:bookmarkEnd w:id="127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 xml:space="preserve">. Są one wzajemnie wykluczające – program </w:t>
      </w:r>
      <w:r w:rsidR="00536B26">
        <w:t>może</w:t>
      </w:r>
      <w:r w:rsidRPr="00CB0061">
        <w:t xml:space="preserve">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</w:t>
      </w:r>
      <w:r w:rsidR="00686BD1">
        <w:t xml:space="preserve"> do </w:t>
      </w:r>
      <w:r w:rsidRPr="00CB0061">
        <w:t xml:space="preserve">języka C. Pozwalają one zdefiniować kernel jako funkcję C oraz </w:t>
      </w:r>
      <w:r w:rsidR="0085642A" w:rsidRPr="00CB0061">
        <w:t xml:space="preserve">wyspecyfikować wymiary gridu oraz bloku przy uruchamianiu kernela. </w:t>
      </w:r>
      <w:r w:rsidR="009D6054" w:rsidRPr="00CB0061">
        <w:t xml:space="preserve">Ten </w:t>
      </w:r>
      <w:r w:rsidR="00536B26">
        <w:t>interfejs</w:t>
      </w:r>
      <w:r w:rsidR="00CC7EF5" w:rsidRPr="00CB0061">
        <w:t xml:space="preserve"> jako</w:t>
      </w:r>
      <w:r w:rsidR="009D6054" w:rsidRPr="00CB0061">
        <w:t xml:space="preserve"> jedyny wspiera tryb emulacji. </w:t>
      </w:r>
      <w:r w:rsidR="00536B26">
        <w:t>J</w:t>
      </w:r>
      <w:r w:rsidR="0085642A" w:rsidRPr="00CB0061">
        <w:t xml:space="preserve">est </w:t>
      </w:r>
      <w:r w:rsidR="00536B26">
        <w:t xml:space="preserve">on </w:t>
      </w:r>
      <w:r w:rsidR="0085642A" w:rsidRPr="00CB0061">
        <w:t>łatwiejszy</w:t>
      </w:r>
      <w:r w:rsidR="00686BD1">
        <w:t xml:space="preserve"> w </w:t>
      </w:r>
      <w:r w:rsidR="0085642A" w:rsidRPr="00CB0061">
        <w:t>użyciu</w:t>
      </w:r>
      <w:r w:rsidR="00686BD1">
        <w:t xml:space="preserve"> i </w:t>
      </w:r>
      <w:r w:rsidR="0085642A" w:rsidRPr="00CB0061">
        <w:t>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</w:t>
      </w:r>
      <w:r w:rsidR="00686BD1">
        <w:t xml:space="preserve"> do </w:t>
      </w:r>
      <w:r w:rsidR="00FB52D5" w:rsidRPr="00CB0061">
        <w:t>ładowania kerneli jako moduły, ustawiania ich parametrów, oraz</w:t>
      </w:r>
      <w:r w:rsidR="00686BD1">
        <w:t xml:space="preserve"> do </w:t>
      </w:r>
      <w:r w:rsidR="00FB52D5" w:rsidRPr="00CB0061">
        <w:t>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>Polegają one</w:t>
      </w:r>
      <w:r w:rsidR="00686BD1">
        <w:t xml:space="preserve"> na </w:t>
      </w:r>
      <w:r w:rsidR="006C0969" w:rsidRPr="00CB0061">
        <w:t>uruchomieniu kernela sumującego wartości</w:t>
      </w:r>
      <w:r w:rsidR="00686BD1">
        <w:t xml:space="preserve"> w </w:t>
      </w:r>
      <w:r w:rsidR="006C0969" w:rsidRPr="00CB0061">
        <w:t>dwóch wektorach</w:t>
      </w:r>
      <w:r w:rsidR="00686BD1">
        <w:t xml:space="preserve"> i </w:t>
      </w:r>
      <w:r w:rsidR="006C0969" w:rsidRPr="00CB0061">
        <w:t xml:space="preserve">zapisującego </w:t>
      </w:r>
      <w:r w:rsidR="00EA7CC5" w:rsidRPr="00CB0061">
        <w:t>je</w:t>
      </w:r>
      <w:r w:rsidR="00686BD1">
        <w:t xml:space="preserve"> do </w:t>
      </w:r>
      <w:r w:rsidR="00EA7CC5" w:rsidRPr="00CB0061">
        <w:t>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>Przed uruchomieniem programu</w:t>
      </w:r>
      <w:r w:rsidR="00686BD1">
        <w:t xml:space="preserve"> w </w:t>
      </w:r>
      <w:r w:rsidR="00A73360" w:rsidRPr="00CB0061">
        <w:t xml:space="preserve">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</w:t>
      </w:r>
      <w:r w:rsidR="00686BD1">
        <w:t xml:space="preserve"> do </w:t>
      </w:r>
      <w:r w:rsidR="00A73360" w:rsidRPr="00CB0061">
        <w:t>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</w:t>
      </w:r>
      <w:r w:rsidR="00686BD1">
        <w:t xml:space="preserve"> do </w:t>
      </w:r>
      <w:r w:rsidR="00234C79" w:rsidRPr="00CB0061">
        <w:t>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p w:rsidR="00010242" w:rsidRDefault="00010242">
      <w:r>
        <w:br w:type="page"/>
      </w:r>
    </w:p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</w:t>
            </w:r>
            <w:r w:rsidR="00686BD1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 xml:space="preserve"> a 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</w:t>
      </w:r>
      <w:r w:rsidR="00686BD1">
        <w:t xml:space="preserve"> od </w:t>
      </w:r>
      <w:r w:rsidRPr="00CB0061">
        <w:t xml:space="preserve">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>kernela</w:t>
      </w:r>
      <w:r w:rsidR="00686BD1">
        <w:t xml:space="preserve"> do </w:t>
      </w:r>
      <w:r w:rsidR="006E334E" w:rsidRPr="00CB0061">
        <w:t>pamięci,</w:t>
      </w:r>
      <w:r w:rsidR="00686BD1">
        <w:t xml:space="preserve"> a </w:t>
      </w:r>
      <w:r w:rsidR="006E334E" w:rsidRPr="00CB0061">
        <w:t xml:space="preserve">uruchamianie kernela jest dużo bardziej skomplikowane. To wszystko powoduje, że </w:t>
      </w:r>
      <w:r w:rsidR="009B7C04" w:rsidRPr="00CB0061">
        <w:t>wymaga więcej kodu</w:t>
      </w:r>
      <w:r w:rsidR="00686BD1">
        <w:t xml:space="preserve"> do </w:t>
      </w:r>
      <w:r w:rsidR="009B7C04" w:rsidRPr="00CB0061">
        <w:t>napisania, jest trudniejszy</w:t>
      </w:r>
      <w:r w:rsidR="00686BD1">
        <w:t xml:space="preserve"> w </w:t>
      </w:r>
      <w:r w:rsidR="009B7C04" w:rsidRPr="00CB0061">
        <w:t>użyciu, ale pozwala</w:t>
      </w:r>
      <w:r w:rsidR="00686BD1">
        <w:t xml:space="preserve"> na </w:t>
      </w:r>
      <w:r w:rsidR="009B7C04" w:rsidRPr="00CB0061">
        <w:t>większy zakres kontroli nad przebiegiem programu.</w:t>
      </w:r>
    </w:p>
    <w:p w:rsidR="000F72EF" w:rsidRPr="00CB0061" w:rsidRDefault="00513452" w:rsidP="00C80F74">
      <w:r w:rsidRPr="00CB0061">
        <w:t>W konkurencyjnych bibliotekach OpenCL oraz ATI Stream, procedura uruchamiania programu</w:t>
      </w:r>
      <w:r w:rsidR="00686BD1">
        <w:t xml:space="preserve"> na </w:t>
      </w:r>
      <w:r w:rsidRPr="00CB0061">
        <w:t xml:space="preserve">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686BD1">
        <w:t xml:space="preserve"> w </w:t>
      </w:r>
      <w:r w:rsidR="00CC79B4" w:rsidRPr="00CB0061">
        <w:t xml:space="preserve">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>programy</w:t>
      </w:r>
      <w:r w:rsidR="00686BD1">
        <w:t xml:space="preserve"> w </w:t>
      </w:r>
      <w:r w:rsidR="00101694" w:rsidRPr="00CB0061">
        <w:t xml:space="preserve">nich napisane </w:t>
      </w:r>
      <w:r w:rsidR="00FA10CE" w:rsidRPr="00CB0061">
        <w:t xml:space="preserve">wymagają podobnej liczby linii </w:t>
      </w:r>
      <w:r w:rsidR="00101694" w:rsidRPr="00CB0061">
        <w:t>kodu, co</w:t>
      </w:r>
      <w:r w:rsidR="00686BD1">
        <w:t xml:space="preserve"> w </w:t>
      </w:r>
      <w:r w:rsidR="00101694" w:rsidRPr="00CB0061">
        <w:t xml:space="preserve">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20405F" w:rsidRDefault="0020405F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9F2936" w:themeColor="accent2"/>
          <w:sz w:val="26"/>
          <w:szCs w:val="26"/>
        </w:rPr>
      </w:pPr>
      <w:bookmarkStart w:id="128" w:name="_Toc261980774"/>
      <w:bookmarkStart w:id="129" w:name="_Ref261986597"/>
      <w:r>
        <w:br w:type="page"/>
      </w:r>
    </w:p>
    <w:p w:rsidR="00882D33" w:rsidRDefault="00A814FE" w:rsidP="00A814FE">
      <w:pPr>
        <w:pStyle w:val="bbb"/>
      </w:pPr>
      <w:r>
        <w:lastRenderedPageBreak/>
        <w:t xml:space="preserve">Załącznik 2 – </w:t>
      </w:r>
      <w:r w:rsidR="00882D33">
        <w:t>Formaty plików</w:t>
      </w:r>
      <w:bookmarkEnd w:id="128"/>
      <w:bookmarkEnd w:id="129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30" w:name="_Toc261980775"/>
      <w:r w:rsidRPr="00ED676A">
        <w:t>Plik zestawu testów CSV</w:t>
      </w:r>
      <w:bookmarkEnd w:id="130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 w:rsidR="00686BD1">
        <w:rPr>
          <w:color w:val="auto"/>
        </w:rPr>
        <w:t xml:space="preserve"> w </w:t>
      </w:r>
      <w:r>
        <w:rPr>
          <w:color w:val="auto"/>
        </w:rPr>
        <w:t>kodzie z rozdziału</w:t>
      </w:r>
      <w:r w:rsidR="00FC614B">
        <w:rPr>
          <w:color w:val="auto"/>
        </w:rPr>
        <w:t xml:space="preserve"> </w:t>
      </w:r>
      <w:r w:rsidR="00FA3297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FA3297">
        <w:rPr>
          <w:color w:val="auto"/>
        </w:rPr>
      </w:r>
      <w:r w:rsidR="00FA3297">
        <w:rPr>
          <w:color w:val="auto"/>
        </w:rPr>
        <w:fldChar w:fldCharType="separate"/>
      </w:r>
      <w:r w:rsidR="00D11C81">
        <w:rPr>
          <w:color w:val="auto"/>
        </w:rPr>
        <w:t>4.1.3</w:t>
      </w:r>
      <w:r w:rsidR="00FA3297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area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0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0,0</w:t>
            </w:r>
          </w:p>
          <w:p w:rsidR="00882D33" w:rsidRPr="00BA6923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 xml:space="preserve">nie były stworzone przez </w:t>
      </w:r>
      <w:r w:rsidR="00C74AAB">
        <w:rPr>
          <w:rFonts w:eastAsiaTheme="minorHAnsi"/>
          <w:color w:val="auto"/>
          <w:lang w:eastAsia="en-US"/>
        </w:rPr>
        <w:t>autora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1" w:name="_Toc261980776"/>
      <w:r w:rsidRPr="00ED676A">
        <w:t>Plik zestawu testów XML</w:t>
      </w:r>
      <w:bookmarkEnd w:id="131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FA3297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FA3297">
        <w:rPr>
          <w:color w:val="auto"/>
        </w:rPr>
      </w:r>
      <w:r w:rsidR="00FA3297">
        <w:rPr>
          <w:color w:val="auto"/>
        </w:rPr>
        <w:fldChar w:fldCharType="separate"/>
      </w:r>
      <w:r w:rsidR="00D11C81">
        <w:rPr>
          <w:color w:val="auto"/>
        </w:rPr>
        <w:t>4.1.3</w:t>
      </w:r>
      <w:r w:rsidR="00FA3297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0405F" w:rsidRDefault="0020405F">
      <w:r>
        <w:br w:type="page"/>
      </w: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20405F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formacie XML jest zdecydowanie większy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 xml:space="preserve">pliku CSV. </w:t>
      </w:r>
      <w:r>
        <w:rPr>
          <w:color w:val="auto"/>
        </w:rPr>
        <w:t>Głównym powodem większego rozmiaru jest to, że</w:t>
      </w:r>
      <w:r w:rsidR="00F57F0A">
        <w:rPr>
          <w:color w:val="auto"/>
        </w:rPr>
        <w:t xml:space="preserve"> </w:t>
      </w:r>
      <w:r>
        <w:rPr>
          <w:color w:val="auto"/>
        </w:rPr>
        <w:t>k</w:t>
      </w:r>
      <w:r w:rsidRPr="00295696">
        <w:t>ażda wartość jest opisana nazwą</w:t>
      </w:r>
      <w:r>
        <w:t>. Oprócz tego, zestaw testów</w:t>
      </w:r>
      <w:r w:rsidR="00686BD1">
        <w:t xml:space="preserve"> w </w:t>
      </w:r>
      <w:r>
        <w:t>formacie XML zawiera dodatkową informację niedostępną</w:t>
      </w:r>
      <w:r w:rsidR="00686BD1">
        <w:t xml:space="preserve"> w </w:t>
      </w:r>
      <w:r>
        <w:t>pliku CSV – zawarte są</w:t>
      </w:r>
      <w:r w:rsidR="00686BD1">
        <w:t xml:space="preserve"> w </w:t>
      </w:r>
      <w:r>
        <w:t>nim</w:t>
      </w:r>
      <w:r w:rsidRPr="00295696">
        <w:rPr>
          <w:color w:val="auto"/>
        </w:rPr>
        <w:t xml:space="preserve"> również wyjścia sieci obliczone przez CPU</w:t>
      </w:r>
      <w:r w:rsidR="00686BD1"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 xml:space="preserve">, który </w:t>
      </w:r>
      <w:r w:rsidRPr="00ED676A">
        <w:rPr>
          <w:rFonts w:eastAsiaTheme="minorHAnsi"/>
          <w:color w:val="auto"/>
          <w:lang w:eastAsia="en-US"/>
        </w:rPr>
        <w:lastRenderedPageBreak/>
        <w:t>zapisywał dane, był wczytan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 w:rsidR="00686BD1">
        <w:t xml:space="preserve"> o </w:t>
      </w:r>
      <w:r w:rsidRPr="00ED676A">
        <w:t>wszystkich atrybutach (kolumnach)</w:t>
      </w:r>
      <w:r w:rsidR="00686BD1"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 w:rsidR="00686BD1"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zestawie testów;</w:t>
      </w:r>
      <w:r w:rsidRPr="00ED676A">
        <w:rPr>
          <w:rFonts w:eastAsiaTheme="minorHAnsi"/>
          <w:lang w:eastAsia="en-US"/>
        </w:rPr>
        <w:t xml:space="preserve"> Mogła być ustawiona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 w:rsidR="00686BD1"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 w:rsidR="00686BD1">
        <w:rPr>
          <w:rFonts w:eastAsiaTheme="minorHAnsi"/>
          <w:lang w:eastAsia="en-US"/>
        </w:rPr>
        <w:t xml:space="preserve"> do </w:t>
      </w:r>
      <w:r>
        <w:rPr>
          <w:rFonts w:eastAsiaTheme="minorHAnsi"/>
          <w:lang w:eastAsia="en-US"/>
        </w:rPr>
        <w:t>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="0020405F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–</w:t>
      </w:r>
      <w:r w:rsidR="00586360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jeśli zestaw testów pochodzi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pliku CSV, to ten atrybut zawiera indeks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 xml:space="preserve">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C74AAB">
        <w:rPr>
          <w:rStyle w:val="KlasametodafunkcjaZnak"/>
          <w:rFonts w:eastAsiaTheme="minorHAnsi"/>
        </w:rPr>
        <w:t>true/</w:t>
      </w:r>
      <w:r w:rsidRPr="00C74AAB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C74AAB">
        <w:rPr>
          <w:rStyle w:val="KlasametodafunkcjaZnak"/>
          <w:rFonts w:eastAsiaTheme="minorHAnsi"/>
        </w:rPr>
        <w:t>IsLiteralAttribute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=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</w:t>
      </w:r>
      <w:r w:rsidR="00C74AAB">
        <w:rPr>
          <w:rFonts w:eastAsiaTheme="minorHAnsi"/>
          <w:lang w:eastAsia="en-US"/>
        </w:rPr>
        <w:t>–</w:t>
      </w:r>
      <w:r w:rsidRPr="00ED676A">
        <w:rPr>
          <w:rFonts w:eastAsiaTheme="minorHAnsi"/>
          <w:lang w:eastAsia="en-US"/>
        </w:rPr>
        <w:t xml:space="preserve">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tych potomków zawiera literalną wartość </w:t>
      </w:r>
      <w:r w:rsidRPr="00ED676A">
        <w:rPr>
          <w:rFonts w:eastAsiaTheme="minorHAnsi"/>
          <w:color w:val="auto"/>
          <w:lang w:eastAsia="en-US"/>
        </w:rPr>
        <w:lastRenderedPageBreak/>
        <w:t>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>neurony 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 xml:space="preserve">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="00D66C34" w:rsidRPr="00273FE1">
        <w:rPr>
          <w:rStyle w:val="KlasametodafunkcjaZnak"/>
          <w:rFonts w:eastAsiaTheme="minorHAnsi"/>
        </w:rPr>
        <w:t>NeuralNetwork::trainNetworkGPU</w:t>
      </w:r>
      <w:r w:rsidR="00D66C34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executeNetworkGPU</w:t>
      </w:r>
      <w:r w:rsidR="00D66C34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</w:t>
      </w:r>
      <w:r w:rsidR="00686BD1">
        <w:rPr>
          <w:color w:val="auto"/>
        </w:rPr>
        <w:t xml:space="preserve"> a </w:t>
      </w:r>
      <w:r>
        <w:rPr>
          <w:color w:val="auto"/>
        </w:rPr>
        <w:t xml:space="preserve">wartości neuronów wyjściowych odpowiadających tej kolumnie wynoszą </w:t>
      </w:r>
      <w:r>
        <w:rPr>
          <w:color w:val="auto"/>
        </w:rPr>
        <w:noBreakHyphen/>
        <w:t>0.8, 0.3, 0.1, to oznacza, że</w:t>
      </w:r>
      <w:r w:rsidR="00686BD1">
        <w:rPr>
          <w:color w:val="auto"/>
        </w:rPr>
        <w:t xml:space="preserve"> w </w:t>
      </w:r>
      <w:r>
        <w:rPr>
          <w:color w:val="auto"/>
        </w:rPr>
        <w:t>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</w:t>
      </w:r>
      <w:r w:rsidR="00686BD1">
        <w:rPr>
          <w:color w:val="auto"/>
        </w:rPr>
        <w:t xml:space="preserve"> o </w:t>
      </w:r>
      <w:r>
        <w:rPr>
          <w:color w:val="auto"/>
        </w:rPr>
        <w:t>zestawie testów są nadmiarowe: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 w:rsidR="00686BD1"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 w:rsidR="00686BD1"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2" w:name="_Toc261980777"/>
      <w:r w:rsidRPr="00ED676A">
        <w:t>F</w:t>
      </w:r>
      <w:r>
        <w:t>ormat s</w:t>
      </w:r>
      <w:r w:rsidRPr="00ED676A">
        <w:t>ieci MLP</w:t>
      </w:r>
      <w:r w:rsidR="00686BD1">
        <w:t xml:space="preserve"> w </w:t>
      </w:r>
      <w:r w:rsidRPr="00ED676A">
        <w:t>XML</w:t>
      </w:r>
      <w:bookmarkEnd w:id="132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>Poniżej jest plik sieci MLP stworzony</w:t>
      </w:r>
      <w:r w:rsidR="00686BD1">
        <w:rPr>
          <w:color w:val="auto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 xml:space="preserve">z rozdziału </w:t>
      </w:r>
      <w:r w:rsidR="00FA3297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FA3297">
        <w:rPr>
          <w:color w:val="auto"/>
        </w:rPr>
        <w:fldChar w:fldCharType="separate"/>
      </w:r>
      <w:r w:rsidR="00D11C81">
        <w:rPr>
          <w:b/>
          <w:bCs/>
          <w:color w:val="auto"/>
        </w:rPr>
        <w:t>Błąd! Nie można odnaleźć źródła odwołania.</w:t>
      </w:r>
      <w:r w:rsidR="00FA3297">
        <w:rPr>
          <w:color w:val="auto"/>
        </w:rPr>
        <w:fldChar w:fldCharType="end"/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kolejności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>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 w:rsidR="00686BD1"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 w:rsidR="00686BD1">
        <w:rPr>
          <w:color w:val="auto"/>
        </w:rPr>
        <w:t xml:space="preserve"> w </w:t>
      </w:r>
      <w:r>
        <w:rPr>
          <w:color w:val="auto"/>
        </w:rPr>
        <w:t xml:space="preserve">testach przyjmowana przez tę sieć </w:t>
      </w:r>
      <w:r w:rsidRPr="00ED676A">
        <w:rPr>
          <w:color w:val="auto"/>
        </w:rPr>
        <w:t>jest równa ilości wag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33" w:name="_Toc263329464"/>
      <w:r w:rsidRPr="00CB0061">
        <w:lastRenderedPageBreak/>
        <w:t>Spis ilustracji</w:t>
      </w:r>
      <w:bookmarkEnd w:id="133"/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ipercze"/>
            <w:rFonts w:eastAsiaTheme="majorEastAsia"/>
            <w:noProof/>
          </w:rPr>
          <w:t>Rysunek 1. Model fizyczny CPU</w:t>
        </w:r>
        <w:r w:rsidR="00686BD1">
          <w:rPr>
            <w:rStyle w:val="Hipercze"/>
            <w:rFonts w:eastAsiaTheme="majorEastAsia"/>
            <w:noProof/>
          </w:rPr>
          <w:t xml:space="preserve"> i </w:t>
        </w:r>
        <w:r w:rsidR="001507E6" w:rsidRPr="001507E6">
          <w:rPr>
            <w:rStyle w:val="Hipercze"/>
            <w:rFonts w:eastAsiaTheme="majorEastAsia"/>
            <w:noProof/>
          </w:rPr>
          <w:t>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="001507E6" w:rsidRPr="001507E6">
          <w:rPr>
            <w:rStyle w:val="Hipercze"/>
            <w:rFonts w:eastAsiaTheme="majorEastAsia"/>
            <w:noProof/>
          </w:rPr>
          <w:t>Rysunek 2. Hierarchia procesorów oraz typów pamięci</w:t>
        </w:r>
        <w:r w:rsidR="00686BD1">
          <w:rPr>
            <w:rStyle w:val="Hipercze"/>
            <w:rFonts w:eastAsiaTheme="majorEastAsia"/>
            <w:noProof/>
          </w:rPr>
          <w:t xml:space="preserve"> w </w:t>
        </w:r>
        <w:r w:rsidR="001507E6" w:rsidRPr="001507E6">
          <w:rPr>
            <w:rStyle w:val="Hipercze"/>
            <w:rFonts w:eastAsiaTheme="majorEastAsia"/>
            <w:noProof/>
          </w:rPr>
          <w:t>karcie graficznej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0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="001507E6" w:rsidRPr="001507E6">
          <w:rPr>
            <w:rStyle w:val="Hipercze"/>
            <w:rFonts w:eastAsiaTheme="majorEastAsia"/>
            <w:noProof/>
          </w:rPr>
          <w:t>Rysunek 3. Złączone dostępy</w:t>
        </w:r>
        <w:r w:rsidR="00686BD1">
          <w:rPr>
            <w:rStyle w:val="Hipercze"/>
            <w:rFonts w:eastAsiaTheme="majorEastAsia"/>
            <w:noProof/>
          </w:rPr>
          <w:t xml:space="preserve"> do </w:t>
        </w:r>
        <w:r w:rsidR="001507E6" w:rsidRPr="001507E6">
          <w:rPr>
            <w:rStyle w:val="Hipercze"/>
            <w:rFonts w:eastAsiaTheme="majorEastAsia"/>
            <w:noProof/>
          </w:rPr>
          <w:t>pamię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urządzeniach CC 1.0</w:t>
        </w:r>
        <w:r w:rsidR="00686BD1">
          <w:rPr>
            <w:rStyle w:val="Hipercze"/>
            <w:rFonts w:eastAsiaTheme="majorEastAsia"/>
            <w:noProof/>
          </w:rPr>
          <w:t xml:space="preserve"> i </w:t>
        </w:r>
        <w:r w:rsidR="001507E6" w:rsidRPr="001507E6">
          <w:rPr>
            <w:rStyle w:val="Hipercze"/>
            <w:rFonts w:eastAsiaTheme="majorEastAsia"/>
            <w:noProof/>
          </w:rPr>
          <w:t>1.1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="001507E6" w:rsidRPr="001507E6">
          <w:rPr>
            <w:rStyle w:val="Hipercze"/>
            <w:rFonts w:eastAsiaTheme="majorEastAsia"/>
            <w:noProof/>
          </w:rPr>
          <w:t>Rysunek 4. Architektura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="001507E6" w:rsidRPr="001507E6">
          <w:rPr>
            <w:rStyle w:val="Hipercze"/>
            <w:rFonts w:eastAsiaTheme="majorEastAsia"/>
            <w:noProof/>
          </w:rPr>
          <w:t>Rysunek 5. Podział pracy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bloki</w:t>
        </w:r>
        <w:r w:rsidR="00686BD1">
          <w:rPr>
            <w:rStyle w:val="Hipercze"/>
            <w:rFonts w:eastAsiaTheme="majorEastAsia"/>
            <w:noProof/>
          </w:rPr>
          <w:t xml:space="preserve"> i </w:t>
        </w:r>
        <w:r w:rsidR="001507E6" w:rsidRPr="001507E6">
          <w:rPr>
            <w:rStyle w:val="Hipercze"/>
            <w:rFonts w:eastAsiaTheme="majorEastAsia"/>
            <w:noProof/>
          </w:rPr>
          <w:t>watk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="001507E6" w:rsidRPr="001507E6">
          <w:rPr>
            <w:rStyle w:val="Hipercze"/>
            <w:rFonts w:eastAsiaTheme="majorEastAsia"/>
            <w:noProof/>
          </w:rPr>
          <w:t>Rysunek 6. Proces kompilacji plików źródłowych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0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="001507E6" w:rsidRPr="001507E6">
          <w:rPr>
            <w:rStyle w:val="Hipercze"/>
            <w:rFonts w:eastAsiaTheme="majorEastAsia"/>
            <w:noProof/>
          </w:rPr>
          <w:t>Rysunek 7. Schemat neuronu biologicznego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="001507E6" w:rsidRPr="001507E6">
          <w:rPr>
            <w:rStyle w:val="Hipercze"/>
            <w:rFonts w:eastAsiaTheme="majorEastAsia"/>
            <w:noProof/>
          </w:rPr>
          <w:t>Rysunek 8. Schemat sztucznego neuron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="001507E6" w:rsidRPr="001507E6">
          <w:rPr>
            <w:rStyle w:val="Hipercze"/>
            <w:rFonts w:eastAsiaTheme="majorEastAsia"/>
            <w:noProof/>
          </w:rPr>
          <w:t>Rysunek 9. Wykres funkcji y = tanh(ßx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="001507E6" w:rsidRPr="001507E6">
          <w:rPr>
            <w:rStyle w:val="Hipercze"/>
            <w:rFonts w:eastAsiaTheme="majorEastAsia"/>
            <w:noProof/>
          </w:rPr>
          <w:t>Rysunek 10. Sieć MLP z jedną warstwą ukrytą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="001507E6" w:rsidRPr="001507E6">
          <w:rPr>
            <w:rStyle w:val="Hipercze"/>
            <w:rFonts w:eastAsiaTheme="majorEastAsia"/>
            <w:noProof/>
          </w:rPr>
          <w:t>Rysunek 11. Sieć MLP z wieloma warstwami ukrytym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="001507E6" w:rsidRPr="001507E6">
          <w:rPr>
            <w:rStyle w:val="Hipercze"/>
            <w:rFonts w:eastAsiaTheme="majorEastAsia"/>
            <w:noProof/>
          </w:rPr>
          <w:t>Rysunek 12. Schemat sieci Hopfiel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="001507E6" w:rsidRPr="001507E6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="001507E6" w:rsidRPr="001507E6">
          <w:rPr>
            <w:rStyle w:val="Hipercze"/>
            <w:rFonts w:eastAsiaTheme="majorEastAsia"/>
            <w:noProof/>
          </w:rPr>
          <w:t>Rysunek 14. Diagram klas biblioteki CNL (część pierwsz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="001507E6" w:rsidRPr="001507E6">
          <w:rPr>
            <w:rStyle w:val="Hipercze"/>
            <w:rFonts w:eastAsiaTheme="majorEastAsia"/>
            <w:noProof/>
          </w:rPr>
          <w:t>Rysunek 15. Diagram klas biblioteki CNL (część drug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="001507E6" w:rsidRPr="001507E6">
          <w:rPr>
            <w:rStyle w:val="Hipercze"/>
            <w:rFonts w:eastAsiaTheme="majorEastAsia"/>
            <w:noProof/>
          </w:rPr>
          <w:t>Rysunek 16. Diagram sekwencji uczenia sieci</w:t>
        </w:r>
        <w:r w:rsidR="00686BD1">
          <w:rPr>
            <w:rStyle w:val="Hipercze"/>
            <w:rFonts w:eastAsiaTheme="majorEastAsia"/>
            <w:noProof/>
          </w:rPr>
          <w:t xml:space="preserve"> w </w:t>
        </w:r>
        <w:r w:rsidR="001507E6" w:rsidRPr="001507E6">
          <w:rPr>
            <w:rStyle w:val="Hipercze"/>
            <w:rFonts w:eastAsiaTheme="majorEastAsia"/>
            <w:noProof/>
          </w:rPr>
          <w:t>bibliotece CNL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="001507E6" w:rsidRPr="001507E6">
          <w:rPr>
            <w:rStyle w:val="Hipercze"/>
            <w:rFonts w:eastAsiaTheme="majorEastAsia"/>
            <w:noProof/>
          </w:rPr>
          <w:t>Rysunek 17. Diagram sekwencji uruchami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="001507E6" w:rsidRPr="001507E6">
          <w:rPr>
            <w:rStyle w:val="Hipercze"/>
            <w:rFonts w:eastAsiaTheme="majorEastAsia"/>
            <w:noProof/>
          </w:rPr>
          <w:t>Rysunek 18. Diagram sekwencji trenow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="001507E6" w:rsidRPr="001507E6">
          <w:rPr>
            <w:rStyle w:val="Hipercze"/>
            <w:rFonts w:eastAsiaTheme="majorEastAsia"/>
            <w:noProof/>
          </w:rPr>
          <w:t>Rysunek 19. Diagram sekwencji uruchami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="001507E6" w:rsidRPr="001507E6">
          <w:rPr>
            <w:rStyle w:val="Hipercze"/>
            <w:rFonts w:eastAsiaTheme="majorEastAsia"/>
            <w:noProof/>
          </w:rPr>
          <w:t>Rysunek 20. Diagram sekwencji trenow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A3297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="001507E6" w:rsidRPr="001507E6">
          <w:rPr>
            <w:rStyle w:val="Hipercze"/>
            <w:rFonts w:eastAsiaTheme="majorEastAsia"/>
            <w:noProof/>
          </w:rPr>
          <w:t>Rysunek 21. Program CUDA Visual Profiler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FA3297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34" w:name="_Toc263329465"/>
      <w:r w:rsidRPr="00CB0061">
        <w:lastRenderedPageBreak/>
        <w:t>Spis tabel</w:t>
      </w:r>
      <w:bookmarkEnd w:id="134"/>
    </w:p>
    <w:p w:rsidR="001507E6" w:rsidRDefault="00FA3297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1507E6">
        <w:rPr>
          <w:noProof/>
        </w:rPr>
        <w:t>Tabela 1. Porównanie technologii GPGPU</w:t>
      </w:r>
      <w:r w:rsidR="001507E6">
        <w:rPr>
          <w:noProof/>
        </w:rPr>
        <w:tab/>
      </w:r>
      <w:r>
        <w:rPr>
          <w:noProof/>
        </w:rPr>
        <w:fldChar w:fldCharType="begin"/>
      </w:r>
      <w:r w:rsidR="001507E6"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 w:rsidR="00D11C81">
        <w:rPr>
          <w:noProof/>
        </w:rPr>
        <w:t>14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FA3297"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 w:rsidR="00FA3297">
        <w:rPr>
          <w:noProof/>
        </w:rPr>
      </w:r>
      <w:r w:rsidR="00FA3297">
        <w:rPr>
          <w:noProof/>
        </w:rPr>
        <w:fldChar w:fldCharType="separate"/>
      </w:r>
      <w:r w:rsidR="00D11C81">
        <w:rPr>
          <w:noProof/>
        </w:rPr>
        <w:t>32</w:t>
      </w:r>
      <w:r w:rsidR="00FA3297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</w:t>
      </w:r>
      <w:r w:rsidR="00686BD1">
        <w:rPr>
          <w:noProof/>
        </w:rPr>
        <w:t xml:space="preserve"> i </w:t>
      </w:r>
      <w:r>
        <w:rPr>
          <w:noProof/>
        </w:rPr>
        <w:t>plików</w:t>
      </w:r>
      <w:r w:rsidR="00686BD1">
        <w:rPr>
          <w:noProof/>
        </w:rPr>
        <w:t xml:space="preserve"> w </w:t>
      </w:r>
      <w:r>
        <w:rPr>
          <w:noProof/>
        </w:rPr>
        <w:t>projekcie razem z opisami</w:t>
      </w:r>
      <w:r>
        <w:rPr>
          <w:noProof/>
        </w:rPr>
        <w:tab/>
      </w:r>
      <w:r w:rsidR="00FA3297"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 w:rsidR="00FA3297">
        <w:rPr>
          <w:noProof/>
        </w:rPr>
      </w:r>
      <w:r w:rsidR="00FA3297">
        <w:rPr>
          <w:noProof/>
        </w:rPr>
        <w:fldChar w:fldCharType="separate"/>
      </w:r>
      <w:r w:rsidR="00D11C81">
        <w:rPr>
          <w:noProof/>
        </w:rPr>
        <w:t>32</w:t>
      </w:r>
      <w:r w:rsidR="00FA3297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FA3297"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 w:rsidR="00FA3297">
        <w:rPr>
          <w:noProof/>
        </w:rPr>
      </w:r>
      <w:r w:rsidR="00FA3297">
        <w:rPr>
          <w:noProof/>
        </w:rPr>
        <w:fldChar w:fldCharType="separate"/>
      </w:r>
      <w:r w:rsidR="00D11C81">
        <w:rPr>
          <w:noProof/>
        </w:rPr>
        <w:t>32</w:t>
      </w:r>
      <w:r w:rsidR="00FA3297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</w:t>
      </w:r>
      <w:r w:rsidR="00686BD1">
        <w:rPr>
          <w:noProof/>
        </w:rPr>
        <w:t xml:space="preserve"> w </w:t>
      </w:r>
      <w:r>
        <w:rPr>
          <w:noProof/>
        </w:rPr>
        <w:t>zależności</w:t>
      </w:r>
      <w:r w:rsidR="00686BD1">
        <w:rPr>
          <w:noProof/>
        </w:rPr>
        <w:t xml:space="preserve"> od </w:t>
      </w:r>
      <w:r>
        <w:rPr>
          <w:noProof/>
        </w:rPr>
        <w:t>różnych parametrów</w:t>
      </w:r>
      <w:r>
        <w:rPr>
          <w:noProof/>
        </w:rPr>
        <w:tab/>
      </w:r>
      <w:r w:rsidR="00FA3297"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 w:rsidR="00FA3297">
        <w:rPr>
          <w:noProof/>
        </w:rPr>
      </w:r>
      <w:r w:rsidR="00FA3297">
        <w:rPr>
          <w:noProof/>
        </w:rPr>
        <w:fldChar w:fldCharType="separate"/>
      </w:r>
      <w:r w:rsidR="00D11C81">
        <w:rPr>
          <w:noProof/>
        </w:rPr>
        <w:t>32</w:t>
      </w:r>
      <w:r w:rsidR="00FA3297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</w:t>
      </w:r>
      <w:r w:rsidR="00686BD1">
        <w:rPr>
          <w:noProof/>
        </w:rPr>
        <w:t xml:space="preserve"> na </w:t>
      </w:r>
      <w:r>
        <w:rPr>
          <w:noProof/>
        </w:rPr>
        <w:t>CPU</w:t>
      </w:r>
      <w:r w:rsidR="00686BD1">
        <w:rPr>
          <w:noProof/>
        </w:rPr>
        <w:t xml:space="preserve"> i </w:t>
      </w:r>
      <w:r>
        <w:rPr>
          <w:noProof/>
        </w:rPr>
        <w:t>GPU</w:t>
      </w:r>
      <w:r>
        <w:rPr>
          <w:noProof/>
        </w:rPr>
        <w:tab/>
      </w:r>
      <w:r w:rsidR="00FA3297"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 w:rsidR="00FA3297">
        <w:rPr>
          <w:noProof/>
        </w:rPr>
      </w:r>
      <w:r w:rsidR="00FA3297">
        <w:rPr>
          <w:noProof/>
        </w:rPr>
        <w:fldChar w:fldCharType="separate"/>
      </w:r>
      <w:r w:rsidR="00D11C81">
        <w:rPr>
          <w:noProof/>
        </w:rPr>
        <w:t>32</w:t>
      </w:r>
      <w:r w:rsidR="00FA3297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</w:t>
      </w:r>
      <w:r w:rsidR="00686BD1">
        <w:rPr>
          <w:noProof/>
        </w:rPr>
        <w:t xml:space="preserve"> na </w:t>
      </w:r>
      <w:r>
        <w:rPr>
          <w:noProof/>
        </w:rPr>
        <w:t>platformach 32</w:t>
      </w:r>
      <w:r w:rsidR="00686BD1">
        <w:rPr>
          <w:noProof/>
        </w:rPr>
        <w:t xml:space="preserve"> i </w:t>
      </w:r>
      <w:r>
        <w:rPr>
          <w:noProof/>
        </w:rPr>
        <w:t>64-bitowych</w:t>
      </w:r>
      <w:r>
        <w:rPr>
          <w:noProof/>
        </w:rPr>
        <w:tab/>
      </w:r>
      <w:r w:rsidR="00FA3297"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 w:rsidR="00FA3297">
        <w:rPr>
          <w:noProof/>
        </w:rPr>
      </w:r>
      <w:r w:rsidR="00FA3297">
        <w:rPr>
          <w:noProof/>
        </w:rPr>
        <w:fldChar w:fldCharType="separate"/>
      </w:r>
      <w:r w:rsidR="00D11C81">
        <w:rPr>
          <w:noProof/>
        </w:rPr>
        <w:t>32</w:t>
      </w:r>
      <w:r w:rsidR="00FA3297">
        <w:rPr>
          <w:noProof/>
        </w:rPr>
        <w:fldChar w:fldCharType="end"/>
      </w:r>
    </w:p>
    <w:p w:rsidR="0084670D" w:rsidRPr="00B752DB" w:rsidRDefault="00FA3297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84670D" w:rsidRPr="00B752DB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6B0B" w:rsidRDefault="00C66B0B" w:rsidP="00BB2E40">
      <w:r>
        <w:separator/>
      </w:r>
    </w:p>
  </w:endnote>
  <w:endnote w:type="continuationSeparator" w:id="0">
    <w:p w:rsidR="00C66B0B" w:rsidRDefault="00C66B0B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CMCSC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686BD1" w:rsidRDefault="00686BD1">
        <w:pPr>
          <w:pStyle w:val="Stopka"/>
          <w:jc w:val="right"/>
        </w:pPr>
        <w:fldSimple w:instr=" PAGE   \* MERGEFORMAT ">
          <w:r w:rsidR="00EC247F">
            <w:rPr>
              <w:noProof/>
            </w:rPr>
            <w:t>68</w:t>
          </w:r>
        </w:fldSimple>
      </w:p>
    </w:sdtContent>
  </w:sdt>
  <w:p w:rsidR="00686BD1" w:rsidRDefault="00686BD1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6B0B" w:rsidRDefault="00C66B0B" w:rsidP="00BB2E40">
      <w:r>
        <w:separator/>
      </w:r>
    </w:p>
  </w:footnote>
  <w:footnote w:type="continuationSeparator" w:id="0">
    <w:p w:rsidR="00C66B0B" w:rsidRDefault="00C66B0B" w:rsidP="00BB2E40">
      <w:r>
        <w:continuationSeparator/>
      </w:r>
    </w:p>
  </w:footnote>
  <w:footnote w:id="1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azywanych</w:t>
      </w:r>
      <w:r>
        <w:t xml:space="preserve"> w </w:t>
      </w:r>
      <w:r w:rsidRPr="005E5B5A">
        <w:t xml:space="preserve">skrócie GPU (ang. </w:t>
      </w:r>
      <w:r w:rsidRPr="005E5B5A">
        <w:rPr>
          <w:rStyle w:val="PodkrelenieZnak"/>
          <w:sz w:val="20"/>
          <w:szCs w:val="20"/>
        </w:rPr>
        <w:t>graphics processing unit</w:t>
      </w:r>
      <w:r w:rsidRPr="005E5B5A">
        <w:t>).</w:t>
      </w:r>
    </w:p>
  </w:footnote>
  <w:footnote w:id="2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eracje wykonywane</w:t>
      </w:r>
      <w:r>
        <w:t xml:space="preserve"> na </w:t>
      </w:r>
      <w:r w:rsidRPr="005E5B5A">
        <w:t>procesorze CPU (w odróżnieniu</w:t>
      </w:r>
      <w:r>
        <w:t xml:space="preserve"> od </w:t>
      </w:r>
      <w:r w:rsidRPr="005E5B5A">
        <w:t>tych wykonywanych</w:t>
      </w:r>
      <w:r>
        <w:t xml:space="preserve"> na </w:t>
      </w:r>
      <w:r w:rsidRPr="005E5B5A">
        <w:t>GPU) są też nazywane operacjami wykonywanymi</w:t>
      </w:r>
      <w:r>
        <w:t xml:space="preserve"> na </w:t>
      </w:r>
      <w:r w:rsidRPr="005E5B5A">
        <w:t>hoście.</w:t>
      </w:r>
    </w:p>
  </w:footnote>
  <w:footnote w:id="3">
    <w:p w:rsidR="00686BD1" w:rsidRPr="005E5B5A" w:rsidRDefault="00686BD1">
      <w:pPr>
        <w:pStyle w:val="Tekstprzypisudolnego"/>
        <w:rPr>
          <w:rStyle w:val="PodkrelenieZnak"/>
          <w:sz w:val="20"/>
          <w:szCs w:val="20"/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multi-layer perceptron</w:t>
      </w:r>
      <w:r w:rsidRPr="005E5B5A">
        <w:t xml:space="preserve"> – jeden z</w:t>
      </w:r>
      <w:r>
        <w:t xml:space="preserve"> </w:t>
      </w:r>
      <w:r w:rsidRPr="005E5B5A">
        <w:t>najpopularniejszych typów sieci neuronowych. Został opisany</w:t>
      </w:r>
      <w:r>
        <w:t xml:space="preserve"> w </w:t>
      </w:r>
      <w:r w:rsidRPr="005E5B5A">
        <w:t xml:space="preserve">rozdziale </w:t>
      </w:r>
      <w:fldSimple w:instr=" REF _Ref261557780 \r \h  \* MERGEFORMAT ">
        <w:r>
          <w:t>3.2.1</w:t>
        </w:r>
      </w:fldSimple>
      <w:r w:rsidRPr="005E5B5A">
        <w:t>.</w:t>
      </w:r>
    </w:p>
  </w:footnote>
  <w:footnote w:id="5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 xml:space="preserve">general purpose computing on graphics processing units </w:t>
      </w:r>
      <w:r w:rsidRPr="005E5B5A">
        <w:t>– technika użycia procesora graficznego GPU</w:t>
      </w:r>
      <w:r>
        <w:t xml:space="preserve"> do </w:t>
      </w:r>
      <w:r w:rsidRPr="005E5B5A">
        <w:t>ogólnych zastosowań.</w:t>
      </w:r>
    </w:p>
  </w:footnote>
  <w:footnote w:id="6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</w:t>
      </w:r>
      <w:r>
        <w:t xml:space="preserve"> </w:t>
      </w:r>
      <w:r w:rsidRPr="005E5B5A">
        <w:t>tej pory operacje 3D musiały być obliczane przez główny procesor komputera.</w:t>
      </w:r>
    </w:p>
  </w:footnote>
  <w:footnote w:id="7">
    <w:p w:rsidR="00686BD1" w:rsidRPr="005E5B5A" w:rsidRDefault="00686BD1" w:rsidP="0059477A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Porównując prędkości GPU oraz CPU z 1999 roku z tymi z 2009 roku: według </w:t>
      </w:r>
      <w:sdt>
        <w:sdtPr>
          <w:id w:val="118257996"/>
          <w:citation/>
        </w:sdtPr>
        <w:sdtContent>
          <w:fldSimple w:instr=" CITATION Wik101 \l 1045 ">
            <w:r w:rsidRPr="005E5B5A">
              <w:rPr>
                <w:noProof/>
              </w:rPr>
              <w:t>(Wikipedia, 2010)</w:t>
            </w:r>
          </w:fldSimple>
        </w:sdtContent>
      </w:sdt>
      <w:r w:rsidRPr="005E5B5A">
        <w:t xml:space="preserve">, karta GeForce 256 posiadała zdolność wypełniania 480 mln tekseli/s, karta GeForce GTX 285 – ponad 50 mld tekseli/s - różnica ponad 100 razy. Wg. </w:t>
      </w:r>
      <w:sdt>
        <w:sdtPr>
          <w:id w:val="118257997"/>
          <w:citation/>
        </w:sdtPr>
        <w:sdtContent>
          <w:fldSimple w:instr=" CITATION Roy09 \l 1045 ">
            <w:r w:rsidRPr="005E5B5A">
              <w:rPr>
                <w:noProof/>
              </w:rPr>
              <w:t>(Longbottom, 2009)</w:t>
            </w:r>
          </w:fldSimple>
        </w:sdtContent>
      </w:sdt>
      <w:r w:rsidRPr="005E5B5A">
        <w:t>, procesor Pentium III 1000Mhz ma 2205 pkt.</w:t>
      </w:r>
      <w:r>
        <w:t xml:space="preserve"> w </w:t>
      </w:r>
      <w:r w:rsidRPr="005E5B5A">
        <w:t>teście, natomiast procesor Core i7 2800Mhz ma 10094 pkt., ma też 4 rdzenie, więc różnica prędkości to 18.3, dużo mniejsza niż</w:t>
      </w:r>
      <w:r>
        <w:t xml:space="preserve"> w </w:t>
      </w:r>
      <w:r w:rsidRPr="005E5B5A">
        <w:t xml:space="preserve">przypadku GPU. </w:t>
      </w:r>
    </w:p>
  </w:footnote>
  <w:footnote w:id="8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operations per second</w:t>
      </w:r>
      <w:r w:rsidRPr="005E5B5A">
        <w:rPr>
          <w:i/>
          <w:iCs/>
        </w:rPr>
        <w:t xml:space="preserve"> – </w:t>
      </w:r>
      <w:r w:rsidRPr="005E5B5A">
        <w:t>liczba operacji zmiennoprzecinkowych</w:t>
      </w:r>
      <w:r>
        <w:t xml:space="preserve"> na </w:t>
      </w:r>
      <w:r w:rsidRPr="005E5B5A">
        <w:t>sekundę.</w:t>
      </w:r>
    </w:p>
  </w:footnote>
  <w:footnote w:id="9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Arithmetic Logic Unit</w:t>
      </w:r>
      <w:r w:rsidRPr="005E5B5A">
        <w:t>, układ wykonujący operacje</w:t>
      </w:r>
      <w:r>
        <w:t xml:space="preserve"> na </w:t>
      </w:r>
      <w:r w:rsidRPr="005E5B5A">
        <w:t>liczbach całkowitych.</w:t>
      </w:r>
    </w:p>
  </w:footnote>
  <w:footnote w:id="10">
    <w:p w:rsidR="00686BD1" w:rsidRPr="005E5B5A" w:rsidRDefault="00686BD1" w:rsidP="00D638C5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Unit</w:t>
      </w:r>
      <w:r w:rsidRPr="00B752DB">
        <w:t>.</w:t>
      </w:r>
    </w:p>
  </w:footnote>
  <w:footnote w:id="11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ma konieczności używania wielu instrukcji sterujących </w:t>
      </w:r>
      <w:r w:rsidRPr="005E5B5A">
        <w:rPr>
          <w:rStyle w:val="KlasametodafunkcjaZnak"/>
          <w:sz w:val="20"/>
          <w:szCs w:val="20"/>
        </w:rPr>
        <w:t>for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do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while</w:t>
      </w:r>
      <w:r w:rsidRPr="005E5B5A">
        <w:t>.</w:t>
      </w:r>
    </w:p>
  </w:footnote>
  <w:footnote w:id="12">
    <w:p w:rsidR="00686BD1" w:rsidRPr="005E5B5A" w:rsidRDefault="00686BD1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treaming multiprocessor</w:t>
      </w:r>
      <w:r w:rsidRPr="005E5B5A">
        <w:rPr>
          <w:lang w:val="en-US"/>
        </w:rPr>
        <w:t xml:space="preserve"> (SM).</w:t>
      </w:r>
    </w:p>
  </w:footnote>
  <w:footnote w:id="13">
    <w:p w:rsidR="00686BD1" w:rsidRPr="005E5B5A" w:rsidRDefault="00686BD1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calar processor</w:t>
      </w:r>
      <w:r w:rsidRPr="005E5B5A">
        <w:rPr>
          <w:lang w:val="en-US"/>
        </w:rPr>
        <w:t xml:space="preserve"> (SP).</w:t>
      </w:r>
    </w:p>
  </w:footnote>
  <w:footnote w:id="14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Style w:val="PodkrelenieZnak"/>
          <w:sz w:val="20"/>
          <w:szCs w:val="20"/>
        </w:rPr>
        <w:t>C</w:t>
      </w:r>
      <w:r w:rsidRPr="005E5B5A">
        <w:rPr>
          <w:rStyle w:val="PodkrelenieZnak"/>
          <w:rFonts w:eastAsiaTheme="majorEastAsia"/>
          <w:sz w:val="20"/>
          <w:szCs w:val="20"/>
        </w:rPr>
        <w:t>ompute capability</w:t>
      </w:r>
      <w:r w:rsidRPr="005E5B5A">
        <w:t xml:space="preserve"> (lub CC) określa architekturę jądra GPU. Jest to dokładniej opisane</w:t>
      </w:r>
      <w:r>
        <w:t xml:space="preserve"> w </w:t>
      </w:r>
      <w:r w:rsidRPr="005E5B5A">
        <w:t xml:space="preserve">rozdziale </w:t>
      </w:r>
      <w:fldSimple w:instr=" REF _Ref262338635 \r \h  \* MERGEFORMAT ">
        <w:r>
          <w:t>2.3.3</w:t>
        </w:r>
      </w:fldSimple>
      <w:r w:rsidRPr="005E5B5A">
        <w:t>.</w:t>
      </w:r>
    </w:p>
  </w:footnote>
  <w:footnote w:id="15">
    <w:p w:rsidR="00686BD1" w:rsidRPr="005E5B5A" w:rsidRDefault="00686BD1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</w:t>
      </w:r>
      <w:r w:rsidRPr="004B5DC4">
        <w:t>Technologia</w:t>
      </w:r>
      <w:r w:rsidRPr="005E5B5A">
        <w:rPr>
          <w:lang w:val="en-US"/>
        </w:rPr>
        <w:t xml:space="preserve"> </w:t>
      </w:r>
      <w:r w:rsidRPr="005E5B5A">
        <w:rPr>
          <w:rStyle w:val="PodkrelenieZnak"/>
          <w:sz w:val="20"/>
          <w:szCs w:val="20"/>
          <w:lang w:val="en-US"/>
        </w:rPr>
        <w:t>Hardware T&amp;L</w:t>
      </w:r>
      <w:r w:rsidRPr="005E5B5A">
        <w:rPr>
          <w:lang w:val="en-US"/>
        </w:rPr>
        <w:t xml:space="preserve"> (ang. </w:t>
      </w:r>
      <w:r w:rsidRPr="005E5B5A">
        <w:rPr>
          <w:rStyle w:val="PodkrelenieZnak"/>
          <w:sz w:val="20"/>
          <w:szCs w:val="20"/>
          <w:lang w:val="en-US"/>
        </w:rPr>
        <w:t>Tranform and Lighting</w:t>
      </w:r>
      <w:r w:rsidRPr="005E5B5A">
        <w:rPr>
          <w:lang w:val="en-US"/>
        </w:rPr>
        <w:t>).</w:t>
      </w:r>
    </w:p>
  </w:footnote>
  <w:footnote w:id="16">
    <w:p w:rsidR="00686BD1" w:rsidRPr="005E5B5A" w:rsidRDefault="00686BD1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oftware Development Kit.</w:t>
      </w:r>
    </w:p>
  </w:footnote>
  <w:footnote w:id="17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ięcej informacji</w:t>
      </w:r>
      <w:r>
        <w:t xml:space="preserve"> na </w:t>
      </w:r>
      <w:r w:rsidRPr="005E5B5A">
        <w:t>temat składni programów CUDA jest</w:t>
      </w:r>
      <w:r>
        <w:t xml:space="preserve"> w </w:t>
      </w:r>
      <w:r w:rsidRPr="005E5B5A">
        <w:t xml:space="preserve"> </w:t>
      </w:r>
      <w:fldSimple w:instr=" REF _Ref261729608 \r \h  \* MERGEFORMAT ">
        <w:r>
          <w:t>0</w:t>
        </w:r>
      </w:fldSimple>
      <w:r w:rsidRPr="005E5B5A">
        <w:t>.</w:t>
      </w:r>
    </w:p>
  </w:footnote>
  <w:footnote w:id="18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kumentacja zaleca, by była przynajmniej dwa razy większa</w:t>
      </w:r>
      <w:r>
        <w:t xml:space="preserve"> od </w:t>
      </w:r>
      <w:r w:rsidRPr="005E5B5A">
        <w:t>ilości multiprocesorów.</w:t>
      </w:r>
    </w:p>
  </w:footnote>
  <w:footnote w:id="19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nowej architekturze Fermi nie ma już takich różnic.</w:t>
      </w:r>
    </w:p>
  </w:footnote>
  <w:footnote w:id="20">
    <w:p w:rsidR="00686BD1" w:rsidRPr="005E5B5A" w:rsidRDefault="00686BD1" w:rsidP="0003578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rror Correction Code</w:t>
      </w:r>
      <w:r w:rsidRPr="005E5B5A">
        <w:rPr>
          <w:lang w:val="en-US"/>
        </w:rPr>
        <w:t xml:space="preserve"> – </w:t>
      </w:r>
      <w:r w:rsidRPr="004B5DC4">
        <w:t>kody korekcyjne</w:t>
      </w:r>
      <w:r w:rsidRPr="005E5B5A">
        <w:rPr>
          <w:lang w:val="en-US"/>
        </w:rPr>
        <w:t>.</w:t>
      </w:r>
    </w:p>
  </w:footnote>
  <w:footnote w:id="21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Ze wzoru</w:t>
      </w:r>
      <w:r>
        <w:t xml:space="preserve"> w </w:t>
      </w:r>
      <w:r w:rsidRPr="005E5B5A">
        <w:t xml:space="preserve">źródle została usunięta zmienna </w:t>
      </w:r>
      <w:r w:rsidRPr="005E5B5A">
        <w:rPr>
          <w:rStyle w:val="PodkrelenieZnak"/>
          <w:sz w:val="20"/>
          <w:szCs w:val="20"/>
        </w:rPr>
        <w:t>t</w:t>
      </w:r>
      <w:r w:rsidRPr="005E5B5A">
        <w:t xml:space="preserve"> oraz poprawiony został wzór 3.5 – we wzorze</w:t>
      </w:r>
      <w:r>
        <w:t xml:space="preserve"> w </w:t>
      </w:r>
      <w:r w:rsidRPr="005E5B5A">
        <w:t>książce, wszystkie warstwy muszą mieć tę samą funkcję aktywacji.</w:t>
      </w:r>
    </w:p>
  </w:footnote>
  <w:footnote w:id="22">
    <w:p w:rsidR="00686BD1" w:rsidRPr="005E5B5A" w:rsidRDefault="00686BD1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upport Vector Machine, opisana</w:t>
      </w:r>
      <w:r>
        <w:rPr>
          <w:rStyle w:val="PodkrelenieZnak"/>
          <w:sz w:val="20"/>
          <w:szCs w:val="20"/>
          <w:lang w:val="en-US"/>
        </w:rPr>
        <w:t xml:space="preserve"> w </w:t>
      </w:r>
      <w:sdt>
        <w:sdtPr>
          <w:rPr>
            <w:i/>
            <w:noProof/>
            <w:sz w:val="24"/>
            <w:szCs w:val="24"/>
          </w:rPr>
          <w:id w:val="118258049"/>
          <w:citation/>
        </w:sdtPr>
        <w:sdtContent>
          <w:r w:rsidRPr="005E5B5A">
            <w:fldChar w:fldCharType="begin"/>
          </w:r>
          <w:r w:rsidRPr="005E5B5A">
            <w:rPr>
              <w:lang w:val="en-US"/>
            </w:rPr>
            <w:instrText xml:space="preserve"> CITATION Nel07 \l 1045 </w:instrText>
          </w:r>
          <w:r w:rsidRPr="005E5B5A">
            <w:fldChar w:fldCharType="separate"/>
          </w:r>
          <w:r w:rsidRPr="005E5B5A">
            <w:rPr>
              <w:noProof/>
              <w:lang w:val="en-US"/>
            </w:rPr>
            <w:t>(Cristianini, 2007)</w:t>
          </w:r>
          <w:r w:rsidRPr="005E5B5A">
            <w:fldChar w:fldCharType="end"/>
          </w:r>
        </w:sdtContent>
      </w:sdt>
      <w:r w:rsidRPr="005E5B5A">
        <w:rPr>
          <w:lang w:val="en-US"/>
        </w:rPr>
        <w:t>.</w:t>
      </w:r>
    </w:p>
  </w:footnote>
  <w:footnote w:id="23">
    <w:p w:rsidR="00686BD1" w:rsidRPr="005E5B5A" w:rsidRDefault="00686BD1" w:rsidP="006F258E">
      <w:pPr>
        <w:rPr>
          <w:sz w:val="20"/>
          <w:szCs w:val="20"/>
          <w:lang w:val="en-US"/>
        </w:rPr>
      </w:pPr>
      <w:r w:rsidRPr="005E5B5A">
        <w:rPr>
          <w:rStyle w:val="Odwoanieprzypisudolnego"/>
          <w:sz w:val="20"/>
          <w:szCs w:val="20"/>
        </w:rPr>
        <w:footnoteRef/>
      </w:r>
      <w:r w:rsidRPr="005E5B5A">
        <w:rPr>
          <w:sz w:val="20"/>
          <w:szCs w:val="20"/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xtensible Markup Language</w:t>
      </w:r>
      <w:r w:rsidRPr="005E5B5A">
        <w:rPr>
          <w:sz w:val="20"/>
          <w:szCs w:val="20"/>
          <w:lang w:val="en-US"/>
        </w:rPr>
        <w:t>.</w:t>
      </w:r>
    </w:p>
  </w:footnote>
  <w:footnote w:id="24">
    <w:p w:rsidR="00686BD1" w:rsidRPr="005E5B5A" w:rsidRDefault="00686BD1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ma Separated Values</w:t>
      </w:r>
      <w:r w:rsidRPr="005E5B5A">
        <w:rPr>
          <w:lang w:val="en-US"/>
        </w:rPr>
        <w:t>.</w:t>
      </w:r>
    </w:p>
  </w:footnote>
  <w:footnote w:id="25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isane są one dokładniej</w:t>
      </w:r>
      <w:r>
        <w:t xml:space="preserve"> w </w:t>
      </w:r>
      <w:r w:rsidRPr="005E5B5A">
        <w:t xml:space="preserve">rozdziale </w:t>
      </w:r>
      <w:fldSimple w:instr=" REF _Ref263329471 \r \h  \* MERGEFORMAT ">
        <w:r>
          <w:t>2.3.4</w:t>
        </w:r>
      </w:fldSimple>
      <w:r w:rsidRPr="005E5B5A">
        <w:t>.</w:t>
      </w:r>
    </w:p>
  </w:footnote>
  <w:footnote w:id="26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magałoby to zakomentowania linii </w:t>
      </w:r>
      <w:r w:rsidRPr="004B5DC4">
        <w:rPr>
          <w:lang w:val="en-US"/>
        </w:rPr>
        <w:t>„</w:t>
      </w:r>
      <w:r w:rsidRPr="004B5DC4">
        <w:rPr>
          <w:rStyle w:val="KlasametodafunkcjaZnak"/>
          <w:rFonts w:eastAsiaTheme="minorHAnsi"/>
          <w:sz w:val="20"/>
          <w:szCs w:val="20"/>
          <w:lang w:val="en-US"/>
        </w:rPr>
        <w:t>#define REAL_GPU_IS_FLOAT 1</w:t>
      </w:r>
      <w:r w:rsidRPr="004B5DC4">
        <w:rPr>
          <w:rFonts w:eastAsiaTheme="minorHAnsi"/>
          <w:lang w:val="en-US"/>
        </w:rPr>
        <w:t>”</w:t>
      </w:r>
      <w:r w:rsidRPr="005E5B5A">
        <w:rPr>
          <w:rFonts w:eastAsiaTheme="minorHAnsi"/>
        </w:rPr>
        <w:t xml:space="preserve"> wewnątrz pliku </w:t>
      </w:r>
      <w:r w:rsidRPr="005E5B5A">
        <w:rPr>
          <w:rStyle w:val="NazwaplikuZnak"/>
          <w:rFonts w:eastAsiaTheme="minorHAnsi"/>
          <w:sz w:val="20"/>
          <w:szCs w:val="20"/>
        </w:rPr>
        <w:t>stdafx.h</w:t>
      </w:r>
      <w:r w:rsidRPr="005E5B5A">
        <w:rPr>
          <w:rFonts w:eastAsiaTheme="minorHAnsi"/>
        </w:rPr>
        <w:t xml:space="preserve"> oraz zmienienia docelowej architektury pliku </w:t>
      </w:r>
      <w:r w:rsidRPr="005E5B5A">
        <w:rPr>
          <w:rStyle w:val="NazwaplikuZnak"/>
          <w:rFonts w:eastAsiaTheme="minorHAnsi"/>
          <w:sz w:val="20"/>
          <w:szCs w:val="20"/>
        </w:rPr>
        <w:t>TrainNetwork.cu</w:t>
      </w:r>
      <w:r>
        <w:rPr>
          <w:rFonts w:eastAsiaTheme="minorHAnsi"/>
        </w:rPr>
        <w:t xml:space="preserve"> na </w:t>
      </w:r>
      <w:r w:rsidRPr="005E5B5A">
        <w:rPr>
          <w:rFonts w:eastAsiaTheme="minorHAnsi"/>
        </w:rPr>
        <w:t>sm_13.</w:t>
      </w:r>
    </w:p>
  </w:footnote>
  <w:footnote w:id="27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Unified Modeling Language</w:t>
      </w:r>
      <w:r w:rsidRPr="005E5B5A">
        <w:t>.</w:t>
      </w:r>
    </w:p>
  </w:footnote>
  <w:footnote w:id="28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</w:t>
      </w:r>
      <w:r w:rsidRPr="005E5B5A">
        <w:rPr>
          <w:color w:val="auto"/>
        </w:rPr>
        <w:t>est on dokładniej opisany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832 \r \h  \* MERGEFORMAT ">
        <w:r w:rsidRPr="00D11C81">
          <w:rPr>
            <w:color w:val="auto"/>
          </w:rPr>
          <w:t>2.3.5</w:t>
        </w:r>
      </w:fldSimple>
      <w:r>
        <w:rPr>
          <w:color w:val="auto"/>
        </w:rPr>
        <w:t xml:space="preserve"> i </w:t>
      </w:r>
      <w:fldSimple w:instr=" REF _Ref261729608 \r \h  \* MERGEFORMAT ">
        <w:r w:rsidRPr="00D11C81">
          <w:rPr>
            <w:color w:val="auto"/>
          </w:rPr>
          <w:t>0</w:t>
        </w:r>
      </w:fldSimple>
      <w:r w:rsidRPr="005E5B5A">
        <w:rPr>
          <w:color w:val="auto"/>
        </w:rPr>
        <w:t>.</w:t>
      </w:r>
    </w:p>
  </w:footnote>
  <w:footnote w:id="29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color w:val="auto"/>
        </w:rPr>
        <w:t>Kernele to funkcje wykonywane</w:t>
      </w:r>
      <w:r>
        <w:rPr>
          <w:color w:val="auto"/>
        </w:rPr>
        <w:t xml:space="preserve"> na </w:t>
      </w:r>
      <w:r w:rsidRPr="005E5B5A">
        <w:rPr>
          <w:color w:val="auto"/>
        </w:rPr>
        <w:t>GPU, opisane dokładniej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706 \r \h  \* MERGEFORMAT ">
        <w:r w:rsidRPr="00D11C81">
          <w:rPr>
            <w:color w:val="auto"/>
          </w:rPr>
          <w:t>2.3.2</w:t>
        </w:r>
      </w:fldSimple>
      <w:r w:rsidRPr="005E5B5A">
        <w:rPr>
          <w:color w:val="auto"/>
        </w:rPr>
        <w:t>.</w:t>
      </w:r>
    </w:p>
  </w:footnote>
  <w:footnote w:id="30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est to dokładniej opisane</w:t>
      </w:r>
      <w:r>
        <w:t xml:space="preserve"> w </w:t>
      </w:r>
      <w:r w:rsidRPr="005E5B5A">
        <w:t xml:space="preserve">rozdziale </w:t>
      </w:r>
      <w:fldSimple w:instr=" REF _Ref263331013 \r \h  \* MERGEFORMAT ">
        <w:r>
          <w:t>3.4</w:t>
        </w:r>
      </w:fldSimple>
      <w:r w:rsidRPr="005E5B5A">
        <w:t>.</w:t>
      </w:r>
    </w:p>
  </w:footnote>
  <w:footnote w:id="31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color w:val="auto"/>
        </w:rPr>
        <w:t>Szerzej jest ona opisana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42145 \r \h  \* MERGEFORMAT ">
        <w:r w:rsidRPr="00D11C81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2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znacza to d</w:t>
      </w:r>
      <w:r w:rsidRPr="005E5B5A">
        <w:rPr>
          <w:color w:val="auto"/>
        </w:rPr>
        <w:t>uże sieci neuronowe, zestawy testów z</w:t>
      </w:r>
      <w:r>
        <w:rPr>
          <w:color w:val="auto"/>
        </w:rPr>
        <w:t xml:space="preserve"> </w:t>
      </w:r>
      <w:r w:rsidRPr="005E5B5A">
        <w:rPr>
          <w:color w:val="auto"/>
        </w:rPr>
        <w:t>dużą ilością wejść</w:t>
      </w:r>
      <w:r>
        <w:rPr>
          <w:color w:val="auto"/>
        </w:rPr>
        <w:t xml:space="preserve"> i </w:t>
      </w:r>
      <w:r w:rsidRPr="005E5B5A">
        <w:rPr>
          <w:color w:val="auto"/>
        </w:rPr>
        <w:t>wyjść, duża ilość testów użytych</w:t>
      </w:r>
      <w:r>
        <w:rPr>
          <w:color w:val="auto"/>
        </w:rPr>
        <w:t xml:space="preserve"> w </w:t>
      </w:r>
      <w:r w:rsidRPr="005E5B5A">
        <w:rPr>
          <w:color w:val="auto"/>
        </w:rPr>
        <w:t>trenowaniu</w:t>
      </w:r>
      <w:r>
        <w:rPr>
          <w:color w:val="auto"/>
        </w:rPr>
        <w:t xml:space="preserve"> w </w:t>
      </w:r>
      <w:r w:rsidRPr="005E5B5A">
        <w:rPr>
          <w:color w:val="auto"/>
        </w:rPr>
        <w:t>każdej iteracji.</w:t>
      </w:r>
    </w:p>
  </w:footnote>
  <w:footnote w:id="33">
    <w:p w:rsidR="00686BD1" w:rsidRPr="005E5B5A" w:rsidRDefault="00686BD1" w:rsidP="00D7348E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Synchronizacja między wątkami</w:t>
      </w:r>
      <w:r w:rsidRPr="005E5B5A">
        <w:rPr>
          <w:rFonts w:eastAsiaTheme="minorHAnsi"/>
          <w:color w:val="auto"/>
          <w:lang w:eastAsia="en-US"/>
        </w:rPr>
        <w:t xml:space="preserve"> jest dokładniej opisana</w:t>
      </w:r>
      <w:r>
        <w:rPr>
          <w:rFonts w:eastAsiaTheme="minorHAnsi"/>
          <w:color w:val="auto"/>
          <w:lang w:eastAsia="en-US"/>
        </w:rPr>
        <w:t xml:space="preserve"> w </w:t>
      </w:r>
      <w:r w:rsidRPr="005E5B5A">
        <w:rPr>
          <w:rFonts w:eastAsiaTheme="minorHAnsi"/>
          <w:color w:val="auto"/>
          <w:lang w:eastAsia="en-US"/>
        </w:rPr>
        <w:t xml:space="preserve">rozdziale </w:t>
      </w:r>
      <w:fldSimple w:instr=" REF _Ref262242145 \r \h  \* MERGEFORMAT ">
        <w:r w:rsidRPr="00D11C81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4">
    <w:p w:rsidR="00686BD1" w:rsidRPr="005E5B5A" w:rsidRDefault="00686BD1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szystkie testy przy których nie zaznaczono inaczej, były uruchamiane</w:t>
      </w:r>
      <w:r>
        <w:t xml:space="preserve"> w </w:t>
      </w:r>
      <w:r w:rsidRPr="005E5B5A">
        <w:t>systemie Vista 32bit.</w:t>
      </w:r>
    </w:p>
  </w:footnote>
  <w:footnote w:id="35">
    <w:p w:rsidR="00686BD1" w:rsidRPr="005E5B5A" w:rsidRDefault="00686BD1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marcu 2010 udostępniono framework CUDA</w:t>
      </w:r>
      <w:r>
        <w:t xml:space="preserve"> w </w:t>
      </w:r>
      <w:r w:rsidRPr="005E5B5A">
        <w:t>wersji 3.0, jednak nie jest ona dopracowana</w:t>
      </w:r>
      <w:r>
        <w:t xml:space="preserve"> i w </w:t>
      </w:r>
      <w:r w:rsidRPr="005E5B5A">
        <w:t>wielu sytuacjach programy</w:t>
      </w:r>
      <w:r>
        <w:t xml:space="preserve"> w </w:t>
      </w:r>
      <w:r w:rsidRPr="005E5B5A">
        <w:t>nim uruchomione działają wolniej niż</w:t>
      </w:r>
      <w:r>
        <w:t xml:space="preserve"> w </w:t>
      </w:r>
      <w:r w:rsidRPr="005E5B5A">
        <w:t>wersji 2.3 – więcej informacji</w:t>
      </w:r>
      <w:r>
        <w:t xml:space="preserve"> na </w:t>
      </w:r>
      <w:sdt>
        <w:sdtPr>
          <w:id w:val="118258052"/>
          <w:citation/>
        </w:sdtPr>
        <w:sdtContent>
          <w:fldSimple w:instr=" CITATION Fab10 \l 1045 ">
            <w:r w:rsidRPr="005E5B5A"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118258053"/>
          <w:citation/>
        </w:sdtPr>
        <w:sdtContent>
          <w:fldSimple w:instr=" CITATION Mat10 \l 1045 ">
            <w:r w:rsidRPr="005E5B5A">
              <w:rPr>
                <w:noProof/>
              </w:rPr>
              <w:t>(Mattb3, 2010)</w:t>
            </w:r>
          </w:fldSimple>
        </w:sdtContent>
      </w:sdt>
      <w:r w:rsidRPr="005E5B5A">
        <w:t>.</w:t>
      </w:r>
    </w:p>
  </w:footnote>
  <w:footnote w:id="36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niki</w:t>
      </w:r>
      <w:r>
        <w:t xml:space="preserve"> w </w:t>
      </w:r>
      <w:r w:rsidRPr="005E5B5A">
        <w:t>tym przypadku są błędne. Może to być spowodowane błędnie działającą biblioteką CUDA Toolkit lub sterownikiem graficznym.</w:t>
      </w:r>
    </w:p>
  </w:footnote>
  <w:footnote w:id="37">
    <w:p w:rsidR="00686BD1" w:rsidRPr="005E5B5A" w:rsidRDefault="00686BD1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Fonts w:eastAsiaTheme="minorHAnsi"/>
          <w:color w:val="auto"/>
          <w:lang w:eastAsia="en-US"/>
        </w:rPr>
        <w:t xml:space="preserve">DOM (ang. </w:t>
      </w:r>
      <w:r w:rsidRPr="005E5B5A">
        <w:rPr>
          <w:rStyle w:val="PodkrelenieZnak"/>
          <w:rFonts w:eastAsiaTheme="minorHAnsi"/>
          <w:sz w:val="20"/>
          <w:szCs w:val="20"/>
        </w:rPr>
        <w:t>Document Object Model</w:t>
      </w:r>
      <w:r w:rsidRPr="005E5B5A">
        <w:rPr>
          <w:rFonts w:eastAsiaTheme="minorHAnsi"/>
          <w:color w:val="auto"/>
          <w:lang w:eastAsia="en-US"/>
        </w:rPr>
        <w:t>), opisany</w:t>
      </w:r>
      <w:r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118258056"/>
          <w:citation/>
        </w:sdtPr>
        <w:sdtContent>
          <w:r w:rsidRPr="005E5B5A">
            <w:rPr>
              <w:rFonts w:eastAsiaTheme="minorHAnsi"/>
              <w:color w:val="auto"/>
              <w:lang w:eastAsia="en-US"/>
            </w:rPr>
            <w:fldChar w:fldCharType="begin"/>
          </w:r>
          <w:r w:rsidRPr="005E5B5A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Pr="005E5B5A">
            <w:rPr>
              <w:rFonts w:eastAsiaTheme="minorHAnsi"/>
              <w:color w:val="auto"/>
              <w:lang w:eastAsia="en-US"/>
            </w:rPr>
            <w:fldChar w:fldCharType="separate"/>
          </w:r>
          <w:r w:rsidRPr="005E5B5A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Pr="005E5B5A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5E5B5A">
        <w:rPr>
          <w:rFonts w:eastAsiaTheme="minorHAnsi"/>
          <w:color w:val="auto"/>
          <w:lang w:eastAsia="en-US"/>
        </w:rPr>
        <w:t>).</w:t>
      </w:r>
    </w:p>
  </w:footnote>
  <w:footnote w:id="38">
    <w:p w:rsidR="00686BD1" w:rsidRPr="005E5B5A" w:rsidRDefault="00686BD1" w:rsidP="00B908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dotyczy to platformy Fermi – tam spowolniłoby to działanie – zobacz </w:t>
      </w:r>
      <w:sdt>
        <w:sdtPr>
          <w:id w:val="118258057"/>
          <w:citation/>
        </w:sdtPr>
        <w:sdtContent>
          <w:fldSimple w:instr=" CITATION NVI10 \p 90 \l 1045  ">
            <w:r w:rsidRPr="005E5B5A">
              <w:rPr>
                <w:noProof/>
              </w:rPr>
              <w:t>(NVIDIA, 2010, str. 90)</w:t>
            </w:r>
          </w:fldSimple>
        </w:sdtContent>
      </w:sdt>
      <w:r w:rsidRPr="005E5B5A"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3DD8"/>
    <w:rsid w:val="000045A8"/>
    <w:rsid w:val="000070E4"/>
    <w:rsid w:val="00007D19"/>
    <w:rsid w:val="00010242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3EDD"/>
    <w:rsid w:val="00024038"/>
    <w:rsid w:val="00025A07"/>
    <w:rsid w:val="0002606D"/>
    <w:rsid w:val="00026C67"/>
    <w:rsid w:val="00027127"/>
    <w:rsid w:val="0002734B"/>
    <w:rsid w:val="000278DD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3AF2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485A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2449"/>
    <w:rsid w:val="000C49FF"/>
    <w:rsid w:val="000C7321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2D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163F1"/>
    <w:rsid w:val="00120983"/>
    <w:rsid w:val="001211DD"/>
    <w:rsid w:val="00123251"/>
    <w:rsid w:val="00123BEB"/>
    <w:rsid w:val="00123CC3"/>
    <w:rsid w:val="00124343"/>
    <w:rsid w:val="0012457A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473E6"/>
    <w:rsid w:val="00150474"/>
    <w:rsid w:val="001507E6"/>
    <w:rsid w:val="00152459"/>
    <w:rsid w:val="00152542"/>
    <w:rsid w:val="0015289E"/>
    <w:rsid w:val="00153502"/>
    <w:rsid w:val="00153F12"/>
    <w:rsid w:val="00153FB7"/>
    <w:rsid w:val="00156BD8"/>
    <w:rsid w:val="00157879"/>
    <w:rsid w:val="001579EA"/>
    <w:rsid w:val="00162965"/>
    <w:rsid w:val="001629DB"/>
    <w:rsid w:val="001633B5"/>
    <w:rsid w:val="001635FC"/>
    <w:rsid w:val="00163619"/>
    <w:rsid w:val="0016443C"/>
    <w:rsid w:val="00165547"/>
    <w:rsid w:val="001672DD"/>
    <w:rsid w:val="00167804"/>
    <w:rsid w:val="00170876"/>
    <w:rsid w:val="00170B8D"/>
    <w:rsid w:val="001722B6"/>
    <w:rsid w:val="001724A1"/>
    <w:rsid w:val="00173BDB"/>
    <w:rsid w:val="001744C9"/>
    <w:rsid w:val="00174D44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3CB9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05F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B3F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4E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1985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3FB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6B3B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AB9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68E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06CA6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43A7"/>
    <w:rsid w:val="004B5DC4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0E1C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6B26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1719"/>
    <w:rsid w:val="00572199"/>
    <w:rsid w:val="005722FE"/>
    <w:rsid w:val="0057368D"/>
    <w:rsid w:val="005758FA"/>
    <w:rsid w:val="005763E0"/>
    <w:rsid w:val="00577B28"/>
    <w:rsid w:val="005858F7"/>
    <w:rsid w:val="00586360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A73B1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206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5B5A"/>
    <w:rsid w:val="005E79A1"/>
    <w:rsid w:val="005E7F79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6BD1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317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A54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49A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C4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0B1D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3FB5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BE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0A92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26E0C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7F3"/>
    <w:rsid w:val="0084597A"/>
    <w:rsid w:val="0084670D"/>
    <w:rsid w:val="00846982"/>
    <w:rsid w:val="00847697"/>
    <w:rsid w:val="00847B6F"/>
    <w:rsid w:val="00847BCD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4F0A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A76BF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171"/>
    <w:rsid w:val="008D5E2E"/>
    <w:rsid w:val="008E0993"/>
    <w:rsid w:val="008E3C21"/>
    <w:rsid w:val="008E614E"/>
    <w:rsid w:val="008F0F38"/>
    <w:rsid w:val="008F2099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637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D0C"/>
    <w:rsid w:val="009B7F93"/>
    <w:rsid w:val="009C1F4F"/>
    <w:rsid w:val="009C214B"/>
    <w:rsid w:val="009C3630"/>
    <w:rsid w:val="009C3E0B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1011"/>
    <w:rsid w:val="00A024E1"/>
    <w:rsid w:val="00A06994"/>
    <w:rsid w:val="00A11932"/>
    <w:rsid w:val="00A12AE5"/>
    <w:rsid w:val="00A13501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2075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2E0F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0B15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2DB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3A6"/>
    <w:rsid w:val="00BC1592"/>
    <w:rsid w:val="00BC182F"/>
    <w:rsid w:val="00BC2198"/>
    <w:rsid w:val="00BC2E00"/>
    <w:rsid w:val="00BC3E03"/>
    <w:rsid w:val="00BC52B8"/>
    <w:rsid w:val="00BC5486"/>
    <w:rsid w:val="00BC701E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5088"/>
    <w:rsid w:val="00BE60BA"/>
    <w:rsid w:val="00BE716D"/>
    <w:rsid w:val="00BE7917"/>
    <w:rsid w:val="00BF2127"/>
    <w:rsid w:val="00BF2ED8"/>
    <w:rsid w:val="00BF3D8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B15"/>
    <w:rsid w:val="00C25E00"/>
    <w:rsid w:val="00C25E31"/>
    <w:rsid w:val="00C26142"/>
    <w:rsid w:val="00C262A5"/>
    <w:rsid w:val="00C26C44"/>
    <w:rsid w:val="00C26CCB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37C6A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66B0B"/>
    <w:rsid w:val="00C71CF1"/>
    <w:rsid w:val="00C72DC6"/>
    <w:rsid w:val="00C74397"/>
    <w:rsid w:val="00C74AAB"/>
    <w:rsid w:val="00C7633C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ACC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3FDD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562B"/>
    <w:rsid w:val="00D06117"/>
    <w:rsid w:val="00D06EE4"/>
    <w:rsid w:val="00D07241"/>
    <w:rsid w:val="00D11C8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54E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6C34"/>
    <w:rsid w:val="00D6735D"/>
    <w:rsid w:val="00D675FE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3AAC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180E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807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627D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26E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02C0"/>
    <w:rsid w:val="00EC2051"/>
    <w:rsid w:val="00EC247F"/>
    <w:rsid w:val="00EC25A0"/>
    <w:rsid w:val="00EC3BB9"/>
    <w:rsid w:val="00EC3C3E"/>
    <w:rsid w:val="00EC43BE"/>
    <w:rsid w:val="00EC627A"/>
    <w:rsid w:val="00EC704C"/>
    <w:rsid w:val="00ED0C3D"/>
    <w:rsid w:val="00ED0D8C"/>
    <w:rsid w:val="00ED20BC"/>
    <w:rsid w:val="00ED2762"/>
    <w:rsid w:val="00ED2C2F"/>
    <w:rsid w:val="00ED4330"/>
    <w:rsid w:val="00ED44DF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104"/>
    <w:rsid w:val="00F0656D"/>
    <w:rsid w:val="00F06764"/>
    <w:rsid w:val="00F06DF5"/>
    <w:rsid w:val="00F07C4C"/>
    <w:rsid w:val="00F10201"/>
    <w:rsid w:val="00F106A3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0A"/>
    <w:rsid w:val="00F57F4E"/>
    <w:rsid w:val="00F60C09"/>
    <w:rsid w:val="00F610DB"/>
    <w:rsid w:val="00F6187B"/>
    <w:rsid w:val="00F61ABD"/>
    <w:rsid w:val="00F61E4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3297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06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  <w:style w:type="character" w:customStyle="1" w:styleId="longtext">
    <w:name w:val="long_text"/>
    <w:basedOn w:val="Domylnaczcionkaakapitu"/>
    <w:rsid w:val="00ED20B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  <b:Source>
    <b:Tag>Wik1</b:Tag>
    <b:SourceType>DocumentFromInternetSite</b:SourceType>
    <b:Guid>{7A6B82F7-44C7-4C5D-8644-ACA2EE6955C0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Year>2010</b:Year>
    <b:Month>Czerwiec</b:Month>
    <b:Day>7</b:Day>
    <b:RefOrder>7</b:RefOrder>
  </b:Source>
</b:Sources>
</file>

<file path=customXml/itemProps1.xml><?xml version="1.0" encoding="utf-8"?>
<ds:datastoreItem xmlns:ds="http://schemas.openxmlformats.org/officeDocument/2006/customXml" ds:itemID="{01BE5E47-A3F5-4341-A72F-F1DEE7463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62</TotalTime>
  <Pages>82</Pages>
  <Words>17018</Words>
  <Characters>102109</Characters>
  <Application>Microsoft Office Word</Application>
  <DocSecurity>0</DocSecurity>
  <Lines>850</Lines>
  <Paragraphs>237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88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HP</cp:lastModifiedBy>
  <cp:revision>105</cp:revision>
  <cp:lastPrinted>2010-05-22T14:14:00Z</cp:lastPrinted>
  <dcterms:created xsi:type="dcterms:W3CDTF">2010-05-04T20:47:00Z</dcterms:created>
  <dcterms:modified xsi:type="dcterms:W3CDTF">2010-06-14T02:20:00Z</dcterms:modified>
</cp:coreProperties>
</file>